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474070">
        <w:trPr>
          <w:trHeight w:val="5128"/>
        </w:trPr>
        <w:tc>
          <w:tcPr>
            <w:tcW w:w="3045" w:type="dxa"/>
            <w:shd w:val="clear" w:color="auto" w:fill="auto"/>
            <w:vAlign w:val="center"/>
          </w:tcPr>
          <w:p w14:paraId="2EBEF193" w14:textId="77777777" w:rsidR="00337804" w:rsidRDefault="00337804" w:rsidP="00474070">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5pt;height:126.85pt" o:ole="">
                  <v:imagedata r:id="rId8" o:title=""/>
                </v:shape>
                <o:OLEObject Type="Embed" ProgID="Visio.Drawing.15" ShapeID="_x0000_i1025" DrawAspect="Content" ObjectID="_1702656585" r:id="rId9"/>
              </w:object>
            </w:r>
          </w:p>
        </w:tc>
        <w:tc>
          <w:tcPr>
            <w:tcW w:w="3627" w:type="dxa"/>
            <w:shd w:val="clear" w:color="auto" w:fill="auto"/>
            <w:vAlign w:val="center"/>
          </w:tcPr>
          <w:p w14:paraId="6E467090" w14:textId="77777777" w:rsidR="00337804" w:rsidRPr="00937F86" w:rsidRDefault="00337804" w:rsidP="00474070">
            <w:pPr>
              <w:pStyle w:val="Kontaktinformationen"/>
              <w:spacing w:line="276" w:lineRule="auto"/>
              <w:rPr>
                <w:color w:val="007F46"/>
                <w:u w:val="single"/>
              </w:rPr>
            </w:pPr>
            <w:r w:rsidRPr="00937F86">
              <w:rPr>
                <w:color w:val="007F46"/>
                <w:sz w:val="48"/>
                <w:u w:val="single"/>
              </w:rPr>
              <w:t>WebExpress</w:t>
            </w:r>
          </w:p>
          <w:p w14:paraId="2593E00C" w14:textId="77777777" w:rsidR="00337804" w:rsidRDefault="00337804" w:rsidP="00474070">
            <w:pPr>
              <w:spacing w:line="276" w:lineRule="auto"/>
              <w:jc w:val="center"/>
              <w:rPr>
                <w:caps/>
                <w:noProof/>
                <w:color w:val="007F46"/>
              </w:rPr>
            </w:pPr>
            <w:r>
              <w:rPr>
                <w:caps/>
                <w:noProof/>
                <w:color w:val="007F46"/>
              </w:rPr>
              <w:t>Anwendungshandbuch</w:t>
            </w:r>
            <w:r w:rsidR="000863B4">
              <w:rPr>
                <w:caps/>
                <w:noProof/>
                <w:color w:val="007F46"/>
              </w:rPr>
              <w:t xml:space="preserve"> für Rasperry PI</w:t>
            </w:r>
          </w:p>
          <w:p w14:paraId="4788467B" w14:textId="77777777" w:rsidR="00EB6F7D" w:rsidRDefault="00EB6F7D" w:rsidP="00474070">
            <w:pPr>
              <w:spacing w:line="276" w:lineRule="auto"/>
              <w:jc w:val="center"/>
              <w:rPr>
                <w:caps/>
                <w:noProof/>
                <w:color w:val="007F46"/>
              </w:rPr>
            </w:pPr>
          </w:p>
          <w:p w14:paraId="1F592E30" w14:textId="1EF3C359" w:rsidR="00EB6F7D" w:rsidRPr="00937F86" w:rsidRDefault="00EB6F7D" w:rsidP="00EB6F7D">
            <w:pPr>
              <w:jc w:val="center"/>
              <w:rPr>
                <w:noProof/>
              </w:rPr>
            </w:pPr>
            <w:r w:rsidRPr="00EB6F7D">
              <w:rPr>
                <w:noProof/>
                <w:color w:val="808080" w:themeColor="background1" w:themeShade="80"/>
                <w:sz w:val="18"/>
              </w:rPr>
              <w:t>Version 1.4.4.0</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474070"/>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216599A1" w14:textId="60BF8CC2" w:rsidR="006A71F6" w:rsidRDefault="008901FA">
          <w:pPr>
            <w:pStyle w:val="Verzeichnis1"/>
            <w:rPr>
              <w:rFonts w:eastAsiaTheme="minorEastAsia"/>
              <w:lang w:eastAsia="de-DE"/>
            </w:rPr>
          </w:pPr>
          <w:r>
            <w:fldChar w:fldCharType="begin"/>
          </w:r>
          <w:r>
            <w:instrText xml:space="preserve"> TOC \o "1-3" </w:instrText>
          </w:r>
          <w:r>
            <w:fldChar w:fldCharType="separate"/>
          </w:r>
          <w:r w:rsidR="006A71F6">
            <w:t>1</w:t>
          </w:r>
          <w:r w:rsidR="006A71F6">
            <w:rPr>
              <w:rFonts w:eastAsiaTheme="minorEastAsia"/>
              <w:lang w:eastAsia="de-DE"/>
            </w:rPr>
            <w:tab/>
          </w:r>
          <w:r w:rsidR="006A71F6">
            <w:t>Allgemein</w:t>
          </w:r>
          <w:r w:rsidR="006A71F6">
            <w:tab/>
          </w:r>
          <w:r w:rsidR="006A71F6">
            <w:fldChar w:fldCharType="begin"/>
          </w:r>
          <w:r w:rsidR="006A71F6">
            <w:instrText xml:space="preserve"> PAGEREF _Toc87943131 \h </w:instrText>
          </w:r>
          <w:r w:rsidR="006A71F6">
            <w:fldChar w:fldCharType="separate"/>
          </w:r>
          <w:r w:rsidR="006A71F6">
            <w:t>3</w:t>
          </w:r>
          <w:r w:rsidR="006A71F6">
            <w:fldChar w:fldCharType="end"/>
          </w:r>
        </w:p>
        <w:p w14:paraId="51C372A1" w14:textId="127C1F0D" w:rsidR="006A71F6" w:rsidRDefault="006A71F6">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943132 \h </w:instrText>
          </w:r>
          <w:r>
            <w:fldChar w:fldCharType="separate"/>
          </w:r>
          <w:r>
            <w:t>3</w:t>
          </w:r>
          <w:r>
            <w:fldChar w:fldCharType="end"/>
          </w:r>
        </w:p>
        <w:p w14:paraId="52116CB8" w14:textId="08374BB2" w:rsidR="006A71F6" w:rsidRDefault="006A71F6">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943133 \h </w:instrText>
          </w:r>
          <w:r>
            <w:fldChar w:fldCharType="separate"/>
          </w:r>
          <w:r>
            <w:t>3</w:t>
          </w:r>
          <w:r>
            <w:fldChar w:fldCharType="end"/>
          </w:r>
        </w:p>
        <w:p w14:paraId="0184ADB5" w14:textId="436960EC" w:rsidR="006A71F6" w:rsidRDefault="006A71F6">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943134 \h </w:instrText>
          </w:r>
          <w:r>
            <w:rPr>
              <w:noProof/>
            </w:rPr>
          </w:r>
          <w:r>
            <w:rPr>
              <w:noProof/>
            </w:rPr>
            <w:fldChar w:fldCharType="separate"/>
          </w:r>
          <w:r>
            <w:rPr>
              <w:noProof/>
            </w:rPr>
            <w:t>3</w:t>
          </w:r>
          <w:r>
            <w:rPr>
              <w:noProof/>
            </w:rPr>
            <w:fldChar w:fldCharType="end"/>
          </w:r>
        </w:p>
        <w:p w14:paraId="5A08AA94" w14:textId="4395F928" w:rsidR="006A71F6" w:rsidRDefault="006A71F6">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943135 \h </w:instrText>
          </w:r>
          <w:r>
            <w:rPr>
              <w:noProof/>
            </w:rPr>
          </w:r>
          <w:r>
            <w:rPr>
              <w:noProof/>
            </w:rPr>
            <w:fldChar w:fldCharType="separate"/>
          </w:r>
          <w:r>
            <w:rPr>
              <w:noProof/>
            </w:rPr>
            <w:t>4</w:t>
          </w:r>
          <w:r>
            <w:rPr>
              <w:noProof/>
            </w:rPr>
            <w:fldChar w:fldCharType="end"/>
          </w:r>
        </w:p>
        <w:p w14:paraId="1984E7F4" w14:textId="1BEB78E0" w:rsidR="006A71F6" w:rsidRDefault="006A71F6">
          <w:pPr>
            <w:pStyle w:val="Verzeichnis2"/>
            <w:tabs>
              <w:tab w:val="left" w:pos="660"/>
            </w:tabs>
            <w:rPr>
              <w:rFonts w:eastAsiaTheme="minorEastAsia"/>
              <w:noProof/>
              <w:lang w:eastAsia="de-DE"/>
            </w:rPr>
          </w:pPr>
          <w:r>
            <w:rPr>
              <w:noProof/>
            </w:rPr>
            <w:t>3.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943136 \h </w:instrText>
          </w:r>
          <w:r>
            <w:rPr>
              <w:noProof/>
            </w:rPr>
          </w:r>
          <w:r>
            <w:rPr>
              <w:noProof/>
            </w:rPr>
            <w:fldChar w:fldCharType="separate"/>
          </w:r>
          <w:r>
            <w:rPr>
              <w:noProof/>
            </w:rPr>
            <w:t>4</w:t>
          </w:r>
          <w:r>
            <w:rPr>
              <w:noProof/>
            </w:rPr>
            <w:fldChar w:fldCharType="end"/>
          </w:r>
        </w:p>
        <w:p w14:paraId="1AC34812" w14:textId="1EEA56E7" w:rsidR="006A71F6" w:rsidRDefault="006A71F6">
          <w:pPr>
            <w:pStyle w:val="Verzeichnis2"/>
            <w:tabs>
              <w:tab w:val="left" w:pos="660"/>
            </w:tabs>
            <w:rPr>
              <w:rFonts w:eastAsiaTheme="minorEastAsia"/>
              <w:noProof/>
              <w:lang w:eastAsia="de-DE"/>
            </w:rPr>
          </w:pPr>
          <w:r>
            <w:rPr>
              <w:noProof/>
            </w:rPr>
            <w:t>3.4</w:t>
          </w:r>
          <w:r>
            <w:rPr>
              <w:rFonts w:eastAsiaTheme="minorEastAsia"/>
              <w:noProof/>
              <w:lang w:eastAsia="de-DE"/>
            </w:rPr>
            <w:tab/>
          </w:r>
          <w:r>
            <w:rPr>
              <w:noProof/>
            </w:rPr>
            <w:t>Statische IP festlegen</w:t>
          </w:r>
          <w:r>
            <w:rPr>
              <w:noProof/>
            </w:rPr>
            <w:tab/>
          </w:r>
          <w:r>
            <w:rPr>
              <w:noProof/>
            </w:rPr>
            <w:fldChar w:fldCharType="begin"/>
          </w:r>
          <w:r>
            <w:rPr>
              <w:noProof/>
            </w:rPr>
            <w:instrText xml:space="preserve"> PAGEREF _Toc87943137 \h </w:instrText>
          </w:r>
          <w:r>
            <w:rPr>
              <w:noProof/>
            </w:rPr>
          </w:r>
          <w:r>
            <w:rPr>
              <w:noProof/>
            </w:rPr>
            <w:fldChar w:fldCharType="separate"/>
          </w:r>
          <w:r>
            <w:rPr>
              <w:noProof/>
            </w:rPr>
            <w:t>6</w:t>
          </w:r>
          <w:r>
            <w:rPr>
              <w:noProof/>
            </w:rPr>
            <w:fldChar w:fldCharType="end"/>
          </w:r>
        </w:p>
        <w:p w14:paraId="50B09881" w14:textId="5632CB6D" w:rsidR="006A71F6" w:rsidRDefault="006A71F6">
          <w:pPr>
            <w:pStyle w:val="Verzeichnis2"/>
            <w:tabs>
              <w:tab w:val="left" w:pos="660"/>
            </w:tabs>
            <w:rPr>
              <w:rFonts w:eastAsiaTheme="minorEastAsia"/>
              <w:noProof/>
              <w:lang w:eastAsia="de-DE"/>
            </w:rPr>
          </w:pPr>
          <w:r>
            <w:rPr>
              <w:noProof/>
            </w:rPr>
            <w:t>3.5</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943138 \h </w:instrText>
          </w:r>
          <w:r>
            <w:rPr>
              <w:noProof/>
            </w:rPr>
          </w:r>
          <w:r>
            <w:rPr>
              <w:noProof/>
            </w:rPr>
            <w:fldChar w:fldCharType="separate"/>
          </w:r>
          <w:r>
            <w:rPr>
              <w:noProof/>
            </w:rPr>
            <w:t>7</w:t>
          </w:r>
          <w:r>
            <w:rPr>
              <w:noProof/>
            </w:rPr>
            <w:fldChar w:fldCharType="end"/>
          </w:r>
        </w:p>
        <w:p w14:paraId="21D76F06" w14:textId="669433EA" w:rsidR="006A71F6" w:rsidRDefault="006A71F6">
          <w:pPr>
            <w:pStyle w:val="Verzeichnis1"/>
            <w:rPr>
              <w:rFonts w:eastAsiaTheme="minorEastAsia"/>
              <w:lang w:eastAsia="de-DE"/>
            </w:rPr>
          </w:pPr>
          <w:r>
            <w:t>4</w:t>
          </w:r>
          <w:r>
            <w:rPr>
              <w:rFonts w:eastAsiaTheme="minorEastAsia"/>
              <w:lang w:eastAsia="de-DE"/>
            </w:rPr>
            <w:tab/>
          </w:r>
          <w:r>
            <w:t>WebExpress einrichten</w:t>
          </w:r>
          <w:r>
            <w:tab/>
          </w:r>
          <w:r>
            <w:fldChar w:fldCharType="begin"/>
          </w:r>
          <w:r>
            <w:instrText xml:space="preserve"> PAGEREF _Toc87943139 \h </w:instrText>
          </w:r>
          <w:r>
            <w:fldChar w:fldCharType="separate"/>
          </w:r>
          <w:r>
            <w:t>7</w:t>
          </w:r>
          <w:r>
            <w:fldChar w:fldCharType="end"/>
          </w:r>
        </w:p>
        <w:p w14:paraId="60CAEAB5" w14:textId="3BC7A791" w:rsidR="006A71F6" w:rsidRDefault="006A71F6">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WebExpress-Anwendungen installieren</w:t>
          </w:r>
          <w:r>
            <w:rPr>
              <w:noProof/>
            </w:rPr>
            <w:tab/>
          </w:r>
          <w:r>
            <w:rPr>
              <w:noProof/>
            </w:rPr>
            <w:fldChar w:fldCharType="begin"/>
          </w:r>
          <w:r>
            <w:rPr>
              <w:noProof/>
            </w:rPr>
            <w:instrText xml:space="preserve"> PAGEREF _Toc87943140 \h </w:instrText>
          </w:r>
          <w:r>
            <w:rPr>
              <w:noProof/>
            </w:rPr>
          </w:r>
          <w:r>
            <w:rPr>
              <w:noProof/>
            </w:rPr>
            <w:fldChar w:fldCharType="separate"/>
          </w:r>
          <w:r>
            <w:rPr>
              <w:noProof/>
            </w:rPr>
            <w:t>7</w:t>
          </w:r>
          <w:r>
            <w:rPr>
              <w:noProof/>
            </w:rPr>
            <w:fldChar w:fldCharType="end"/>
          </w:r>
        </w:p>
        <w:p w14:paraId="639AFE10" w14:textId="135C4E1D" w:rsidR="006A71F6" w:rsidRDefault="006A71F6">
          <w:pPr>
            <w:pStyle w:val="Verzeichnis2"/>
            <w:tabs>
              <w:tab w:val="left" w:pos="660"/>
            </w:tabs>
            <w:rPr>
              <w:rFonts w:eastAsiaTheme="minorEastAsia"/>
              <w:noProof/>
              <w:lang w:eastAsia="de-DE"/>
            </w:rPr>
          </w:pPr>
          <w:r w:rsidRPr="00A63226">
            <w:rPr>
              <w:noProof/>
            </w:rPr>
            <w:t>4.2</w:t>
          </w:r>
          <w:r>
            <w:rPr>
              <w:rFonts w:eastAsiaTheme="minorEastAsia"/>
              <w:noProof/>
              <w:lang w:eastAsia="de-DE"/>
            </w:rPr>
            <w:tab/>
          </w:r>
          <w:r w:rsidRPr="00A63226">
            <w:rPr>
              <w:noProof/>
            </w:rPr>
            <w:t>Https einrichten</w:t>
          </w:r>
          <w:r>
            <w:rPr>
              <w:noProof/>
            </w:rPr>
            <w:tab/>
          </w:r>
          <w:r>
            <w:rPr>
              <w:noProof/>
            </w:rPr>
            <w:fldChar w:fldCharType="begin"/>
          </w:r>
          <w:r>
            <w:rPr>
              <w:noProof/>
            </w:rPr>
            <w:instrText xml:space="preserve"> PAGEREF _Toc87943141 \h </w:instrText>
          </w:r>
          <w:r>
            <w:rPr>
              <w:noProof/>
            </w:rPr>
          </w:r>
          <w:r>
            <w:rPr>
              <w:noProof/>
            </w:rPr>
            <w:fldChar w:fldCharType="separate"/>
          </w:r>
          <w:r>
            <w:rPr>
              <w:noProof/>
            </w:rPr>
            <w:t>8</w:t>
          </w:r>
          <w:r>
            <w:rPr>
              <w:noProof/>
            </w:rPr>
            <w:fldChar w:fldCharType="end"/>
          </w:r>
        </w:p>
        <w:p w14:paraId="4C11A39F" w14:textId="5D957396" w:rsidR="006A71F6" w:rsidRDefault="006A71F6">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943142 \h </w:instrText>
          </w:r>
          <w:r>
            <w:rPr>
              <w:noProof/>
            </w:rPr>
          </w:r>
          <w:r>
            <w:rPr>
              <w:noProof/>
            </w:rPr>
            <w:fldChar w:fldCharType="separate"/>
          </w:r>
          <w:r>
            <w:rPr>
              <w:noProof/>
            </w:rPr>
            <w:t>8</w:t>
          </w:r>
          <w:r>
            <w:rPr>
              <w:noProof/>
            </w:rPr>
            <w:fldChar w:fldCharType="end"/>
          </w:r>
        </w:p>
        <w:p w14:paraId="5BBEF59C" w14:textId="6F438FA9" w:rsidR="006A71F6" w:rsidRDefault="006A71F6">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943143 \h </w:instrText>
          </w:r>
          <w:r>
            <w:rPr>
              <w:noProof/>
            </w:rPr>
          </w:r>
          <w:r>
            <w:rPr>
              <w:noProof/>
            </w:rPr>
            <w:fldChar w:fldCharType="separate"/>
          </w:r>
          <w:r>
            <w:rPr>
              <w:noProof/>
            </w:rPr>
            <w:t>9</w:t>
          </w:r>
          <w:r>
            <w:rPr>
              <w:noProof/>
            </w:rPr>
            <w:fldChar w:fldCharType="end"/>
          </w:r>
        </w:p>
        <w:p w14:paraId="47E13C43" w14:textId="45701A5F" w:rsidR="006A71F6" w:rsidRDefault="006A71F6">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943144 \h </w:instrText>
          </w:r>
          <w:r>
            <w:rPr>
              <w:noProof/>
            </w:rPr>
          </w:r>
          <w:r>
            <w:rPr>
              <w:noProof/>
            </w:rPr>
            <w:fldChar w:fldCharType="separate"/>
          </w:r>
          <w:r>
            <w:rPr>
              <w:noProof/>
            </w:rPr>
            <w:t>10</w:t>
          </w:r>
          <w:r>
            <w:rPr>
              <w:noProof/>
            </w:rPr>
            <w:fldChar w:fldCharType="end"/>
          </w:r>
        </w:p>
        <w:p w14:paraId="26D1A0F8" w14:textId="3D4A6D00" w:rsidR="006A71F6" w:rsidRDefault="006A71F6">
          <w:pPr>
            <w:pStyle w:val="Verzeichnis2"/>
            <w:tabs>
              <w:tab w:val="left" w:pos="660"/>
            </w:tabs>
            <w:rPr>
              <w:rFonts w:eastAsiaTheme="minorEastAsia"/>
              <w:noProof/>
              <w:lang w:eastAsia="de-DE"/>
            </w:rPr>
          </w:pPr>
          <w:r>
            <w:rPr>
              <w:noProof/>
            </w:rPr>
            <w:t>4.3</w:t>
          </w:r>
          <w:r>
            <w:rPr>
              <w:rFonts w:eastAsiaTheme="minorEastAsia"/>
              <w:noProof/>
              <w:lang w:eastAsia="de-DE"/>
            </w:rPr>
            <w:tab/>
          </w:r>
          <w:r>
            <w:rPr>
              <w:noProof/>
            </w:rPr>
            <w:t>Grundkonfiguration</w:t>
          </w:r>
          <w:r>
            <w:rPr>
              <w:noProof/>
            </w:rPr>
            <w:tab/>
          </w:r>
          <w:r>
            <w:rPr>
              <w:noProof/>
            </w:rPr>
            <w:fldChar w:fldCharType="begin"/>
          </w:r>
          <w:r>
            <w:rPr>
              <w:noProof/>
            </w:rPr>
            <w:instrText xml:space="preserve"> PAGEREF _Toc87943145 \h </w:instrText>
          </w:r>
          <w:r>
            <w:rPr>
              <w:noProof/>
            </w:rPr>
          </w:r>
          <w:r>
            <w:rPr>
              <w:noProof/>
            </w:rPr>
            <w:fldChar w:fldCharType="separate"/>
          </w:r>
          <w:r>
            <w:rPr>
              <w:noProof/>
            </w:rPr>
            <w:t>10</w:t>
          </w:r>
          <w:r>
            <w:rPr>
              <w:noProof/>
            </w:rPr>
            <w:fldChar w:fldCharType="end"/>
          </w:r>
        </w:p>
        <w:p w14:paraId="531920A3" w14:textId="6CFDC30D" w:rsidR="006A71F6" w:rsidRDefault="006A71F6">
          <w:pPr>
            <w:pStyle w:val="Verzeichnis1"/>
            <w:rPr>
              <w:rFonts w:eastAsiaTheme="minorEastAsia"/>
              <w:lang w:eastAsia="de-DE"/>
            </w:rPr>
          </w:pPr>
          <w:r>
            <w:t>5</w:t>
          </w:r>
          <w:r>
            <w:rPr>
              <w:rFonts w:eastAsiaTheme="minorEastAsia"/>
              <w:lang w:eastAsia="de-DE"/>
            </w:rPr>
            <w:tab/>
          </w:r>
          <w:r>
            <w:t>WebExpress starten</w:t>
          </w:r>
          <w:r>
            <w:tab/>
          </w:r>
          <w:r>
            <w:fldChar w:fldCharType="begin"/>
          </w:r>
          <w:r>
            <w:instrText xml:space="preserve"> PAGEREF _Toc87943146 \h </w:instrText>
          </w:r>
          <w:r>
            <w:fldChar w:fldCharType="separate"/>
          </w:r>
          <w:r>
            <w:t>11</w:t>
          </w:r>
          <w:r>
            <w:fldChar w:fldCharType="end"/>
          </w:r>
        </w:p>
        <w:p w14:paraId="0605DF31" w14:textId="281AFD38" w:rsidR="006A71F6" w:rsidRDefault="006A71F6">
          <w:pPr>
            <w:pStyle w:val="Verzeichnis1"/>
            <w:rPr>
              <w:rFonts w:eastAsiaTheme="minorEastAsia"/>
              <w:lang w:eastAsia="de-DE"/>
            </w:rPr>
          </w:pPr>
          <w:r w:rsidRPr="00A63226">
            <w:t>6</w:t>
          </w:r>
          <w:r>
            <w:rPr>
              <w:rFonts w:eastAsiaTheme="minorEastAsia"/>
              <w:lang w:eastAsia="de-DE"/>
            </w:rPr>
            <w:tab/>
          </w:r>
          <w:r w:rsidRPr="00A63226">
            <w:t>Installattion Multicast Domain Name Service (mDNS)</w:t>
          </w:r>
          <w:r>
            <w:tab/>
          </w:r>
          <w:r>
            <w:fldChar w:fldCharType="begin"/>
          </w:r>
          <w:r>
            <w:instrText xml:space="preserve"> PAGEREF _Toc87943147 \h </w:instrText>
          </w:r>
          <w:r>
            <w:fldChar w:fldCharType="separate"/>
          </w:r>
          <w:r>
            <w:t>11</w:t>
          </w:r>
          <w:r>
            <w:fldChar w:fldCharType="end"/>
          </w:r>
        </w:p>
        <w:p w14:paraId="2A500357" w14:textId="16314C0B" w:rsidR="006A71F6" w:rsidRDefault="006A71F6">
          <w:pPr>
            <w:pStyle w:val="Verzeichnis1"/>
            <w:rPr>
              <w:rFonts w:eastAsiaTheme="minorEastAsia"/>
              <w:lang w:eastAsia="de-DE"/>
            </w:rPr>
          </w:pPr>
          <w:r w:rsidRPr="00A63226">
            <w:t>7</w:t>
          </w:r>
          <w:r>
            <w:rPr>
              <w:rFonts w:eastAsiaTheme="minorEastAsia"/>
              <w:lang w:eastAsia="de-DE"/>
            </w:rPr>
            <w:tab/>
          </w:r>
          <w:r w:rsidRPr="00A63226">
            <w:t>Zertifikate in Windows installieren</w:t>
          </w:r>
          <w:r>
            <w:tab/>
          </w:r>
          <w:r>
            <w:fldChar w:fldCharType="begin"/>
          </w:r>
          <w:r>
            <w:instrText xml:space="preserve"> PAGEREF _Toc87943148 \h </w:instrText>
          </w:r>
          <w:r>
            <w:fldChar w:fldCharType="separate"/>
          </w:r>
          <w:r>
            <w:t>11</w:t>
          </w:r>
          <w:r>
            <w:fldChar w:fldCharType="end"/>
          </w:r>
        </w:p>
        <w:p w14:paraId="5A9CDE58" w14:textId="56E4D250" w:rsidR="006A71F6" w:rsidRDefault="006A71F6">
          <w:pPr>
            <w:pStyle w:val="Verzeichnis1"/>
            <w:rPr>
              <w:rFonts w:eastAsiaTheme="minorEastAsia"/>
              <w:lang w:eastAsia="de-DE"/>
            </w:rPr>
          </w:pPr>
          <w:r>
            <w:t>8</w:t>
          </w:r>
          <w:r>
            <w:rPr>
              <w:rFonts w:eastAsiaTheme="minorEastAsia"/>
              <w:lang w:eastAsia="de-DE"/>
            </w:rPr>
            <w:tab/>
          </w:r>
          <w:r>
            <w:t>Update</w:t>
          </w:r>
          <w:r>
            <w:tab/>
          </w:r>
          <w:r>
            <w:fldChar w:fldCharType="begin"/>
          </w:r>
          <w:r>
            <w:instrText xml:space="preserve"> PAGEREF _Toc87943149 \h </w:instrText>
          </w:r>
          <w:r>
            <w:fldChar w:fldCharType="separate"/>
          </w:r>
          <w:r>
            <w:t>13</w:t>
          </w:r>
          <w:r>
            <w:fldChar w:fldCharType="end"/>
          </w:r>
        </w:p>
        <w:p w14:paraId="4F0AC995" w14:textId="72724DD2" w:rsidR="006A71F6" w:rsidRDefault="006A71F6">
          <w:pPr>
            <w:pStyle w:val="Verzeichnis1"/>
            <w:rPr>
              <w:rFonts w:eastAsiaTheme="minorEastAsia"/>
              <w:lang w:eastAsia="de-DE"/>
            </w:rPr>
          </w:pPr>
          <w:r>
            <w:t>9</w:t>
          </w:r>
          <w:r>
            <w:rPr>
              <w:rFonts w:eastAsiaTheme="minorEastAsia"/>
              <w:lang w:eastAsia="de-DE"/>
            </w:rPr>
            <w:tab/>
          </w:r>
          <w:r>
            <w:t>Einkaufsliste</w:t>
          </w:r>
          <w:r>
            <w:tab/>
          </w:r>
          <w:r>
            <w:fldChar w:fldCharType="begin"/>
          </w:r>
          <w:r>
            <w:instrText xml:space="preserve"> PAGEREF _Toc87943150 \h </w:instrText>
          </w:r>
          <w:r>
            <w:fldChar w:fldCharType="separate"/>
          </w:r>
          <w:r>
            <w:t>13</w:t>
          </w:r>
          <w:r>
            <w:fldChar w:fldCharType="end"/>
          </w:r>
        </w:p>
        <w:p w14:paraId="6BE43D61" w14:textId="73E8284B" w:rsidR="006A71F6" w:rsidRDefault="006A71F6">
          <w:pPr>
            <w:pStyle w:val="Verzeichnis1"/>
            <w:rPr>
              <w:rFonts w:eastAsiaTheme="minorEastAsia"/>
              <w:lang w:eastAsia="de-DE"/>
            </w:rPr>
          </w:pPr>
          <w:r>
            <w:t>10</w:t>
          </w:r>
          <w:r>
            <w:rPr>
              <w:rFonts w:eastAsiaTheme="minorEastAsia"/>
              <w:lang w:eastAsia="de-DE"/>
            </w:rPr>
            <w:tab/>
          </w:r>
          <w:r>
            <w:t>Quellen</w:t>
          </w:r>
          <w:r>
            <w:tab/>
          </w:r>
          <w:r>
            <w:fldChar w:fldCharType="begin"/>
          </w:r>
          <w:r>
            <w:instrText xml:space="preserve"> PAGEREF _Toc87943151 \h </w:instrText>
          </w:r>
          <w:r>
            <w:fldChar w:fldCharType="separate"/>
          </w:r>
          <w:r>
            <w:t>13</w:t>
          </w:r>
          <w:r>
            <w:fldChar w:fldCharType="end"/>
          </w:r>
        </w:p>
        <w:p w14:paraId="099123CE" w14:textId="1C270E8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r>
        <w:rPr>
          <w:noProof/>
        </w:rPr>
        <w:br w:type="page"/>
      </w:r>
    </w:p>
    <w:p w14:paraId="22A5A1C2" w14:textId="25CFE715" w:rsidR="00152A15" w:rsidRDefault="00152A15" w:rsidP="00643974">
      <w:pPr>
        <w:pStyle w:val="berschrift1"/>
        <w:rPr>
          <w:noProof/>
        </w:rPr>
      </w:pPr>
      <w:bookmarkStart w:id="0" w:name="_Toc87943131"/>
      <w:r w:rsidRPr="007C2E07">
        <w:rPr>
          <w:noProof/>
        </w:rPr>
        <w:lastRenderedPageBreak/>
        <w:t>Allgemein</w:t>
      </w:r>
      <w:bookmarkEnd w:id="0"/>
    </w:p>
    <w:p w14:paraId="1A5BC136" w14:textId="24737AB2" w:rsidR="002258B5" w:rsidRDefault="00CA145C" w:rsidP="00A37E8E">
      <w:r>
        <w:t xml:space="preserve">WebExpress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r w:rsidR="00A37E8E">
        <w:t xml:space="preserve">WebExpress basiert auf </w:t>
      </w:r>
      <w:r w:rsidR="00A37E8E" w:rsidRPr="00A37E8E">
        <w:t>Kestrel</w:t>
      </w:r>
      <w:r w:rsidR="00A37E8E">
        <w:t xml:space="preserve">, </w:t>
      </w:r>
      <w:r w:rsidR="00A37E8E" w:rsidRPr="00A37E8E">
        <w:t>ein plattformübergreifender Webserver für ASP.NET Core.</w:t>
      </w:r>
      <w:r w:rsidR="00A37E8E">
        <w:t xml:space="preserve"> Damit unterstützt WebExpress ebenfalls:</w:t>
      </w:r>
    </w:p>
    <w:p w14:paraId="2F6D1E42" w14:textId="15B708DA" w:rsidR="00A37E8E" w:rsidRDefault="00A37E8E" w:rsidP="00A37E8E">
      <w:pPr>
        <w:pStyle w:val="Listenabsatz"/>
        <w:numPr>
          <w:ilvl w:val="0"/>
          <w:numId w:val="35"/>
        </w:numPr>
      </w:pPr>
      <w:r>
        <w:t>Https</w:t>
      </w:r>
    </w:p>
    <w:p w14:paraId="29DB549C" w14:textId="434A0CC2" w:rsidR="00A37E8E" w:rsidRPr="00A37E8E" w:rsidRDefault="00A37E8E" w:rsidP="00A37E8E">
      <w:pPr>
        <w:pStyle w:val="Listenabsatz"/>
        <w:numPr>
          <w:ilvl w:val="0"/>
          <w:numId w:val="35"/>
        </w:numPr>
      </w:pPr>
      <w:r w:rsidRPr="00A37E8E">
        <w:t>HTTP/2</w:t>
      </w:r>
      <w:r>
        <w:t xml:space="preserve"> (</w:t>
      </w:r>
      <w:r w:rsidR="00EB6F7D">
        <w:t>d</w:t>
      </w:r>
      <w:r>
        <w:t>erzeit nicht macOS)</w:t>
      </w:r>
    </w:p>
    <w:p w14:paraId="49525358" w14:textId="09015DA8" w:rsidR="00152A15" w:rsidRPr="007C2E07" w:rsidRDefault="00C57572" w:rsidP="00152A15">
      <w:pPr>
        <w:pStyle w:val="berschrift1"/>
        <w:rPr>
          <w:noProof/>
        </w:rPr>
      </w:pPr>
      <w:bookmarkStart w:id="1" w:name="_Toc87943132"/>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237C7ABF" w14:textId="77777777" w:rsidR="00FE0864" w:rsidRDefault="009E1D3F" w:rsidP="00FE0864">
      <w:pPr>
        <w:pStyle w:val="KeinLeerraum"/>
        <w:numPr>
          <w:ilvl w:val="0"/>
          <w:numId w:val="14"/>
        </w:numPr>
        <w:rPr>
          <w:noProof/>
        </w:rPr>
      </w:pPr>
      <w:hyperlink r:id="rId11" w:history="1">
        <w:r w:rsidR="00FE0864" w:rsidRPr="007E11C8">
          <w:rPr>
            <w:rStyle w:val="Hyperlink"/>
            <w:noProof/>
          </w:rPr>
          <w:t>https://github.com/dotnet/core</w:t>
        </w:r>
      </w:hyperlink>
      <w:r w:rsidR="00FE0864">
        <w:rPr>
          <w:noProof/>
        </w:rPr>
        <w:t xml:space="preserve"> (MIT)</w:t>
      </w:r>
    </w:p>
    <w:p w14:paraId="797DA8FB" w14:textId="77777777" w:rsidR="00FE0864" w:rsidRPr="00FD3BE2" w:rsidRDefault="009E1D3F" w:rsidP="00FE0864">
      <w:pPr>
        <w:pStyle w:val="KeinLeerraum"/>
        <w:numPr>
          <w:ilvl w:val="0"/>
          <w:numId w:val="14"/>
        </w:numPr>
        <w:rPr>
          <w:noProof/>
        </w:rPr>
      </w:pPr>
      <w:hyperlink r:id="rId12" w:history="1">
        <w:r w:rsidR="00FE0864" w:rsidRPr="00215785">
          <w:rPr>
            <w:rStyle w:val="Hyperlink"/>
          </w:rPr>
          <w:t>https://github.com/dotnet/aspnetcore</w:t>
        </w:r>
      </w:hyperlink>
      <w:r w:rsidR="00FE0864">
        <w:t xml:space="preserve"> </w:t>
      </w:r>
      <w:r w:rsidR="00FE0864">
        <w:rPr>
          <w:noProof/>
        </w:rPr>
        <w:t>(MIT)</w:t>
      </w:r>
    </w:p>
    <w:p w14:paraId="64C89CD8" w14:textId="77777777" w:rsidR="00FE0864" w:rsidRPr="00FD3BE2" w:rsidRDefault="009E1D3F" w:rsidP="00FE0864">
      <w:pPr>
        <w:pStyle w:val="KeinLeerraum"/>
        <w:numPr>
          <w:ilvl w:val="0"/>
          <w:numId w:val="14"/>
        </w:numPr>
        <w:rPr>
          <w:noProof/>
        </w:rPr>
      </w:pPr>
      <w:hyperlink r:id="rId13" w:history="1">
        <w:r w:rsidR="00FE0864" w:rsidRPr="007E11C8">
          <w:rPr>
            <w:rStyle w:val="Hyperlink"/>
            <w:noProof/>
          </w:rPr>
          <w:t>https://getbootstrap.com/</w:t>
        </w:r>
      </w:hyperlink>
      <w:r w:rsidR="00FE0864">
        <w:rPr>
          <w:noProof/>
        </w:rPr>
        <w:t xml:space="preserve"> (MIT)</w:t>
      </w:r>
    </w:p>
    <w:p w14:paraId="7F35E774" w14:textId="77777777" w:rsidR="00FE0864" w:rsidRPr="00FD3BE2" w:rsidRDefault="009E1D3F" w:rsidP="00FE0864">
      <w:pPr>
        <w:pStyle w:val="KeinLeerraum"/>
        <w:numPr>
          <w:ilvl w:val="0"/>
          <w:numId w:val="14"/>
        </w:numPr>
        <w:rPr>
          <w:noProof/>
        </w:rPr>
      </w:pPr>
      <w:hyperlink r:id="rId14" w:history="1">
        <w:r w:rsidR="00FE0864" w:rsidRPr="007E11C8">
          <w:rPr>
            <w:rStyle w:val="Hyperlink"/>
            <w:noProof/>
          </w:rPr>
          <w:t>https://www.chartjs.org</w:t>
        </w:r>
      </w:hyperlink>
      <w:r w:rsidR="00FE0864">
        <w:rPr>
          <w:noProof/>
        </w:rPr>
        <w:t xml:space="preserve"> (MIT)</w:t>
      </w:r>
    </w:p>
    <w:p w14:paraId="51FD36F0" w14:textId="77777777" w:rsidR="00FE0864" w:rsidRPr="00FD3BE2" w:rsidRDefault="009E1D3F" w:rsidP="00FE0864">
      <w:pPr>
        <w:pStyle w:val="KeinLeerraum"/>
        <w:numPr>
          <w:ilvl w:val="0"/>
          <w:numId w:val="14"/>
        </w:numPr>
        <w:rPr>
          <w:noProof/>
        </w:rPr>
      </w:pPr>
      <w:hyperlink r:id="rId15" w:history="1">
        <w:r w:rsidR="00FE0864" w:rsidRPr="007E11C8">
          <w:rPr>
            <w:rStyle w:val="Hyperlink"/>
            <w:noProof/>
          </w:rPr>
          <w:t>https://jquery.com/</w:t>
        </w:r>
      </w:hyperlink>
      <w:r w:rsidR="00FE0864">
        <w:rPr>
          <w:noProof/>
        </w:rPr>
        <w:t xml:space="preserve"> (MIT)</w:t>
      </w:r>
    </w:p>
    <w:p w14:paraId="7A31814E" w14:textId="77777777" w:rsidR="00FE0864" w:rsidRPr="00FD3BE2" w:rsidRDefault="009E1D3F" w:rsidP="00FE0864">
      <w:pPr>
        <w:pStyle w:val="KeinLeerraum"/>
        <w:numPr>
          <w:ilvl w:val="0"/>
          <w:numId w:val="14"/>
        </w:numPr>
        <w:rPr>
          <w:noProof/>
        </w:rPr>
      </w:pPr>
      <w:hyperlink r:id="rId16" w:history="1">
        <w:r w:rsidR="00FE0864" w:rsidRPr="007E11C8">
          <w:rPr>
            <w:rStyle w:val="Hyperlink"/>
            <w:noProof/>
          </w:rPr>
          <w:t>https://summernote.org/</w:t>
        </w:r>
      </w:hyperlink>
      <w:r w:rsidR="00FE0864">
        <w:rPr>
          <w:noProof/>
        </w:rPr>
        <w:t xml:space="preserve"> (MIT)</w:t>
      </w:r>
    </w:p>
    <w:p w14:paraId="583A91A8" w14:textId="77777777" w:rsidR="00FE0864" w:rsidRDefault="009E1D3F" w:rsidP="00FE0864">
      <w:pPr>
        <w:pStyle w:val="KeinLeerraum"/>
        <w:numPr>
          <w:ilvl w:val="0"/>
          <w:numId w:val="14"/>
        </w:numPr>
        <w:rPr>
          <w:noProof/>
        </w:rPr>
      </w:pPr>
      <w:hyperlink r:id="rId17" w:history="1">
        <w:r w:rsidR="00FE0864" w:rsidRPr="007E11C8">
          <w:rPr>
            <w:rStyle w:val="Hyperlink"/>
            <w:noProof/>
          </w:rPr>
          <w:t>https://popper.js.org/</w:t>
        </w:r>
      </w:hyperlink>
      <w:r w:rsidR="00FE0864">
        <w:rPr>
          <w:noProof/>
        </w:rPr>
        <w:t xml:space="preserve"> (MIT)</w:t>
      </w:r>
    </w:p>
    <w:p w14:paraId="59F2D1D7" w14:textId="77777777" w:rsidR="00FE0864" w:rsidRDefault="009E1D3F" w:rsidP="00FE0864">
      <w:pPr>
        <w:pStyle w:val="KeinLeerraum"/>
        <w:numPr>
          <w:ilvl w:val="0"/>
          <w:numId w:val="14"/>
        </w:numPr>
        <w:rPr>
          <w:noProof/>
        </w:rPr>
      </w:pPr>
      <w:hyperlink r:id="rId18" w:history="1">
        <w:r w:rsidR="00FE0864" w:rsidRPr="00AC7949">
          <w:rPr>
            <w:rStyle w:val="Hyperlink"/>
            <w:noProof/>
          </w:rPr>
          <w:t>https://github.com/kurtobando/simple-tags</w:t>
        </w:r>
      </w:hyperlink>
      <w:r w:rsidR="00FE0864">
        <w:rPr>
          <w:noProof/>
        </w:rPr>
        <w:t xml:space="preserve"> (MIT)</w:t>
      </w:r>
    </w:p>
    <w:p w14:paraId="53690FF4" w14:textId="77777777" w:rsidR="00FE0864" w:rsidRDefault="009E1D3F" w:rsidP="00FE0864">
      <w:pPr>
        <w:pStyle w:val="KeinLeerraum"/>
        <w:numPr>
          <w:ilvl w:val="0"/>
          <w:numId w:val="14"/>
        </w:numPr>
        <w:rPr>
          <w:noProof/>
        </w:rPr>
      </w:pPr>
      <w:hyperlink r:id="rId19" w:history="1">
        <w:r w:rsidR="00FE0864" w:rsidRPr="009373AC">
          <w:rPr>
            <w:rStyle w:val="Hyperlink"/>
            <w:noProof/>
          </w:rPr>
          <w:t>https://github.com/nathancahill/split/tree/master/packages/split-grid</w:t>
        </w:r>
      </w:hyperlink>
      <w:r w:rsidR="00FE0864">
        <w:rPr>
          <w:noProof/>
        </w:rPr>
        <w:t xml:space="preserve"> (MIT)</w:t>
      </w:r>
    </w:p>
    <w:p w14:paraId="0095DE3C" w14:textId="77777777" w:rsidR="00FE0864" w:rsidRDefault="009E1D3F" w:rsidP="00FE0864">
      <w:pPr>
        <w:pStyle w:val="KeinLeerraum"/>
        <w:numPr>
          <w:ilvl w:val="0"/>
          <w:numId w:val="14"/>
        </w:numPr>
        <w:rPr>
          <w:noProof/>
        </w:rPr>
      </w:pPr>
      <w:hyperlink r:id="rId20" w:history="1">
        <w:r w:rsidR="00FE0864" w:rsidRPr="000B2B61">
          <w:rPr>
            <w:rStyle w:val="Hyperlink"/>
            <w:noProof/>
          </w:rPr>
          <w:t>https://github.com/uxsolutions/bootstrap-datepicker</w:t>
        </w:r>
      </w:hyperlink>
      <w:r w:rsidR="00FE0864">
        <w:rPr>
          <w:noProof/>
        </w:rPr>
        <w:t xml:space="preserve"> (</w:t>
      </w:r>
      <w:r w:rsidR="00FE0864" w:rsidRPr="002A4AFD">
        <w:rPr>
          <w:noProof/>
        </w:rPr>
        <w:t>Apache</w:t>
      </w:r>
      <w:r w:rsidR="00FE0864">
        <w:rPr>
          <w:noProof/>
        </w:rPr>
        <w:t xml:space="preserve"> </w:t>
      </w:r>
      <w:r w:rsidR="00FE0864" w:rsidRPr="002A4AFD">
        <w:rPr>
          <w:noProof/>
        </w:rPr>
        <w:t>2.0</w:t>
      </w:r>
      <w:r w:rsidR="00FE0864">
        <w:rPr>
          <w:noProof/>
        </w:rPr>
        <w:t>)</w:t>
      </w:r>
    </w:p>
    <w:p w14:paraId="6EC7FEEA" w14:textId="1DB5DB5C" w:rsidR="00FD3BE2" w:rsidRDefault="007579E7" w:rsidP="00905606">
      <w:pPr>
        <w:pStyle w:val="berschrift1"/>
        <w:rPr>
          <w:noProof/>
        </w:rPr>
      </w:pPr>
      <w:bookmarkStart w:id="2" w:name="_Toc87943133"/>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59C7B205" w14:textId="4508778D" w:rsidR="007579E7" w:rsidRDefault="007579E7" w:rsidP="000863B4">
      <w:pPr>
        <w:pStyle w:val="berschrift2"/>
      </w:pPr>
      <w:bookmarkStart w:id="3" w:name="_Toc87943134"/>
      <w:r>
        <w:t>Betriebssystem installieren</w:t>
      </w:r>
      <w:bookmarkEnd w:id="3"/>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1"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3663" cy="1112793"/>
                    </a:xfrm>
                    <a:prstGeom prst="rect">
                      <a:avLst/>
                    </a:prstGeom>
                  </pic:spPr>
                </pic:pic>
              </a:graphicData>
            </a:graphic>
          </wp:inline>
        </w:drawing>
      </w:r>
    </w:p>
    <w:p w14:paraId="2185562B" w14:textId="512B01B5" w:rsidR="008D6396" w:rsidRDefault="008D6396" w:rsidP="000863B4">
      <w:pPr>
        <w:pStyle w:val="berschrift2"/>
      </w:pPr>
      <w:bookmarkStart w:id="4" w:name="_Toc87943135"/>
      <w:r>
        <w:lastRenderedPageBreak/>
        <w:t>Betriebssystem einrichten</w:t>
      </w:r>
      <w:bookmarkEnd w:id="4"/>
    </w:p>
    <w:p w14:paraId="1F3DA4EC" w14:textId="13CE9173" w:rsidR="00C00115" w:rsidRDefault="00C00115" w:rsidP="008D6396">
      <w:r>
        <w:t xml:space="preserve">Im zweiten Schritt wird die SD-Karte in dem Raspberry Pi eingesetzt und der Raspberry Pi gestartet. Da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32E334E4" w:rsidR="008D6396" w:rsidRDefault="00C00115" w:rsidP="00C00115">
      <w:pPr>
        <w:pStyle w:val="Code"/>
      </w:pPr>
      <w:r w:rsidRPr="00C00115">
        <w:t>Passwort</w:t>
      </w:r>
      <w:r>
        <w:t>:</w:t>
      </w:r>
      <w:r w:rsidRPr="00C00115">
        <w:t xml:space="preserve"> rasp</w:t>
      </w:r>
      <w:r w:rsidR="002F4BAB">
        <w:t>b</w:t>
      </w:r>
      <w:r w:rsidRPr="00C00115">
        <w:t>erry</w:t>
      </w:r>
    </w:p>
    <w:p w14:paraId="46FA2362" w14:textId="5E449BA5" w:rsidR="00C00115" w:rsidRDefault="00EB6F7D" w:rsidP="008D6396">
      <w:r>
        <w:t>erfolgen.</w:t>
      </w:r>
    </w:p>
    <w:p w14:paraId="6B00080C" w14:textId="080AF22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r w:rsidRPr="00BE6E0D">
        <w:t>pi@raspberrypi:~ $ sudo raspi-config</w:t>
      </w:r>
    </w:p>
    <w:p w14:paraId="7C732D49" w14:textId="5446F396" w:rsidR="00BE6E0D" w:rsidRDefault="00BE6E0D" w:rsidP="008D6396">
      <w:r>
        <w:t>Es wird empfohlen das</w:t>
      </w:r>
      <w:r w:rsidRPr="00BE6E0D">
        <w:rPr>
          <w:noProof/>
        </w:rPr>
        <w:t xml:space="preserve"> </w:t>
      </w:r>
      <w:r w:rsidRPr="007C2E07">
        <w:rPr>
          <w:noProof/>
        </w:rPr>
        <w:t>Passwor</w:t>
      </w:r>
      <w:r w:rsidR="00A37E8E">
        <w:rPr>
          <w:noProof/>
        </w:rPr>
        <w:t>t</w:t>
      </w:r>
      <w:r w:rsidRPr="007C2E07">
        <w:rPr>
          <w:noProof/>
        </w:rPr>
        <w:t xml:space="preserve">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Im weiteren Verlauf des Anwendun</w:t>
      </w:r>
      <w:r w:rsidR="00A37E8E">
        <w:rPr>
          <w:noProof/>
        </w:rPr>
        <w:t>gs</w:t>
      </w:r>
      <w:r w:rsidR="002F4BAB">
        <w:rPr>
          <w:noProof/>
        </w:rPr>
        <w:t xml:space="preserve">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782A472E" w:rsidR="00933BA2" w:rsidRDefault="002563CA" w:rsidP="000863B4">
      <w:pPr>
        <w:pStyle w:val="berschrift2"/>
      </w:pPr>
      <w:bookmarkStart w:id="5" w:name="_Toc87943136"/>
      <w:r w:rsidRPr="008E5404">
        <w:rPr>
          <w:noProof/>
        </w:rPr>
        <w:t>.NET Runtime</w:t>
      </w:r>
      <w:bookmarkEnd w:id="5"/>
    </w:p>
    <w:p w14:paraId="006C7A61" w14:textId="169AFDB6" w:rsidR="003E4237" w:rsidRDefault="003E4237" w:rsidP="00933BA2">
      <w:r>
        <w:t xml:space="preserve">Nachdem SSH aktiviert wurde, kann mit Hilfe eines SSH-Clients (z.B. Putty, </w:t>
      </w:r>
      <w:r w:rsidR="00A37E8E" w:rsidRPr="00A37E8E">
        <w:t>OpenSSH</w:t>
      </w:r>
      <w:r>
        <w:t>)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44400" cy="2376000"/>
                    </a:xfrm>
                    <a:prstGeom prst="rect">
                      <a:avLst/>
                    </a:prstGeom>
                  </pic:spPr>
                </pic:pic>
              </a:graphicData>
            </a:graphic>
          </wp:inline>
        </w:drawing>
      </w:r>
    </w:p>
    <w:p w14:paraId="585EB09E" w14:textId="39D12D07" w:rsidR="003E4237" w:rsidRDefault="003E4237" w:rsidP="003E4237">
      <w:pPr>
        <w:rPr>
          <w:noProof/>
        </w:rPr>
      </w:pPr>
      <w:r>
        <w:rPr>
          <w:noProof/>
        </w:rPr>
        <w:t>Zunächst muss</w:t>
      </w:r>
      <w:r w:rsidR="008E5404">
        <w:rPr>
          <w:noProof/>
        </w:rPr>
        <w:t xml:space="preserve"> die</w:t>
      </w:r>
      <w:r>
        <w:rPr>
          <w:noProof/>
        </w:rPr>
        <w:t xml:space="preserve"> </w:t>
      </w:r>
      <w:r w:rsidR="008E5404" w:rsidRPr="008E5404">
        <w:rPr>
          <w:noProof/>
        </w:rPr>
        <w:t>.NET Runtime</w:t>
      </w:r>
      <w:r w:rsidR="008E5404">
        <w:rPr>
          <w:noProof/>
        </w:rPr>
        <w:t xml:space="preserve"> und die </w:t>
      </w:r>
      <w:r w:rsidR="008E5404" w:rsidRPr="008E5404">
        <w:rPr>
          <w:noProof/>
        </w:rPr>
        <w:t>ASP.NET Core Runtime</w:t>
      </w:r>
      <w:r w:rsidRPr="007C2E07">
        <w:rPr>
          <w:noProof/>
        </w:rPr>
        <w:t xml:space="preserv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w:t>
      </w:r>
      <w:r w:rsidR="008E5404">
        <w:rPr>
          <w:noProof/>
        </w:rPr>
        <w:t>n</w:t>
      </w:r>
      <w:r>
        <w:rPr>
          <w:noProof/>
        </w:rPr>
        <w:t xml:space="preserve"> Version</w:t>
      </w:r>
      <w:r w:rsidR="008E5404">
        <w:rPr>
          <w:noProof/>
        </w:rPr>
        <w:t>en</w:t>
      </w:r>
      <w:r>
        <w:rPr>
          <w:noProof/>
        </w:rPr>
        <w:t xml:space="preserve"> (derzeit </w:t>
      </w:r>
      <w:r w:rsidR="00F601C0">
        <w:rPr>
          <w:noProof/>
        </w:rPr>
        <w:t>6</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5"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6B1AE01D" w:rsidR="000213B3" w:rsidRDefault="008E5404" w:rsidP="00EA4BE3">
      <w:pPr>
        <w:pStyle w:val="Beschriftung"/>
        <w:rPr>
          <w:noProof/>
        </w:rPr>
      </w:pPr>
      <w:r w:rsidRPr="008E5404">
        <w:rPr>
          <w:noProof/>
        </w:rPr>
        <w:drawing>
          <wp:inline distT="0" distB="0" distL="0" distR="0" wp14:anchorId="0114ADCD" wp14:editId="48DD56FD">
            <wp:extent cx="3400987" cy="1947545"/>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13995" cy="1954994"/>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1878C9E0" w:rsidR="000213B3" w:rsidRDefault="008E5404" w:rsidP="00EA4BE3">
      <w:pPr>
        <w:pStyle w:val="Beschriftung"/>
        <w:rPr>
          <w:noProof/>
        </w:rPr>
      </w:pPr>
      <w:r w:rsidRPr="008E5404">
        <w:rPr>
          <w:noProof/>
        </w:rPr>
        <w:drawing>
          <wp:inline distT="0" distB="0" distL="0" distR="0" wp14:anchorId="6CE559BC" wp14:editId="0559C607">
            <wp:extent cx="3229610" cy="184940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6447" cy="1859047"/>
                    </a:xfrm>
                    <a:prstGeom prst="rect">
                      <a:avLst/>
                    </a:prstGeom>
                  </pic:spPr>
                </pic:pic>
              </a:graphicData>
            </a:graphic>
          </wp:inline>
        </w:drawing>
      </w:r>
    </w:p>
    <w:p w14:paraId="642EB06D" w14:textId="728AD9B3" w:rsidR="000213B3" w:rsidRDefault="000213B3" w:rsidP="003E4237">
      <w:pPr>
        <w:rPr>
          <w:noProof/>
        </w:rPr>
      </w:pPr>
      <w:r>
        <w:rPr>
          <w:noProof/>
        </w:rPr>
        <w:t xml:space="preserve">Auf den Raspberry </w:t>
      </w:r>
      <w:r w:rsidR="00D1633B">
        <w:rPr>
          <w:noProof/>
        </w:rPr>
        <w:t>wird</w:t>
      </w:r>
      <w:r>
        <w:rPr>
          <w:noProof/>
        </w:rPr>
        <w:t xml:space="preserve"> mittels </w:t>
      </w:r>
      <w:proofErr w:type="spellStart"/>
      <w:r w:rsidRPr="000213B3">
        <w:rPr>
          <w:rStyle w:val="CodeTextZchn"/>
          <w:rFonts w:eastAsiaTheme="minorHAnsi"/>
        </w:rPr>
        <w:t>wget</w:t>
      </w:r>
      <w:proofErr w:type="spellEnd"/>
      <w:r>
        <w:rPr>
          <w:noProof/>
        </w:rPr>
        <w:t xml:space="preserve"> </w:t>
      </w:r>
      <w:r w:rsidR="00D1633B">
        <w:rPr>
          <w:noProof/>
        </w:rPr>
        <w:t>das</w:t>
      </w:r>
      <w:r>
        <w:rPr>
          <w:noProof/>
        </w:rPr>
        <w:t xml:space="preserve"> </w:t>
      </w:r>
      <w:r w:rsidR="002B0F8E">
        <w:rPr>
          <w:noProof/>
        </w:rPr>
        <w:t>Linux-Arm32-Archiv</w:t>
      </w:r>
      <w:r w:rsidR="008E5404">
        <w:rPr>
          <w:noProof/>
        </w:rPr>
        <w:t>e</w:t>
      </w:r>
      <w:r w:rsidR="00D1633B">
        <w:rPr>
          <w:noProof/>
        </w:rPr>
        <w:t xml:space="preserve"> für</w:t>
      </w:r>
      <w:r w:rsidR="00EB6F7D">
        <w:rPr>
          <w:noProof/>
        </w:rPr>
        <w:t xml:space="preserve"> die </w:t>
      </w:r>
      <w:r w:rsidR="00EB6F7D" w:rsidRPr="008E5404">
        <w:rPr>
          <w:noProof/>
        </w:rPr>
        <w:t>ASP.NET Core Runtime</w:t>
      </w:r>
      <w:r w:rsidR="00EB6F7D" w:rsidRPr="007C2E07">
        <w:rPr>
          <w:noProof/>
        </w:rPr>
        <w:t xml:space="preserve"> </w:t>
      </w:r>
      <w:r>
        <w:rPr>
          <w:noProof/>
        </w:rPr>
        <w:t>heruntergeladen.</w:t>
      </w:r>
    </w:p>
    <w:p w14:paraId="3873BFAC" w14:textId="29CF0C56" w:rsidR="008E5404" w:rsidRDefault="008E5404" w:rsidP="002B0F8E">
      <w:pPr>
        <w:pStyle w:val="Code"/>
      </w:pPr>
      <w:proofErr w:type="spellStart"/>
      <w:r w:rsidRPr="002B0F8E">
        <w:t>pi@wx</w:t>
      </w:r>
      <w:proofErr w:type="spellEnd"/>
      <w:r w:rsidRPr="002B0F8E">
        <w:t xml:space="preserve">:~ $ </w:t>
      </w:r>
      <w:proofErr w:type="spellStart"/>
      <w:r w:rsidRPr="002B0F8E">
        <w:t>wget</w:t>
      </w:r>
      <w:proofErr w:type="spellEnd"/>
      <w:r w:rsidRPr="002B0F8E">
        <w:t xml:space="preserve"> </w:t>
      </w:r>
      <w:hyperlink r:id="rId28" w:history="1">
        <w:r w:rsidRPr="00802D9C">
          <w:rPr>
            <w:rStyle w:val="Hyperlink"/>
          </w:rPr>
          <w:t>https://download.visualstudio.microsoft.com/download/pr/b86e414a-929a-42a5-ba18-45ad2ebe292f/3617879c51e87fe70073006bf2d60386/aspnetcore-runtime-6.0.0-linux-arm.tar.gz</w:t>
        </w:r>
      </w:hyperlink>
    </w:p>
    <w:p w14:paraId="1B45500E" w14:textId="447E48A9" w:rsidR="002B0F8E" w:rsidRDefault="002B0F8E" w:rsidP="002B0F8E">
      <w:r>
        <w:lastRenderedPageBreak/>
        <w:t>Vorbereitend für die Installation von .N</w:t>
      </w:r>
      <w:r w:rsidR="00EB6F7D" w:rsidRPr="008E5404">
        <w:rPr>
          <w:noProof/>
        </w:rPr>
        <w:t>ET</w:t>
      </w:r>
      <w:r>
        <w:t xml:space="preserve"> Core muss ein Verzeichnis unter </w:t>
      </w:r>
      <w:r w:rsidRPr="002B0F8E">
        <w:rPr>
          <w:rStyle w:val="CodeTextZchn"/>
          <w:rFonts w:eastAsiaTheme="minorHAnsi"/>
        </w:rPr>
        <w:t>/usr/share/dotnet-sdk</w:t>
      </w:r>
      <w:r>
        <w:t xml:space="preserve"> angelegt werden, indem </w:t>
      </w:r>
      <w:r w:rsidR="00D1633B">
        <w:t>das</w:t>
      </w:r>
      <w:r>
        <w:t xml:space="preserve"> .N</w:t>
      </w:r>
      <w:r w:rsidR="00EB6F7D" w:rsidRPr="008E5404">
        <w:rPr>
          <w:noProof/>
        </w:rPr>
        <w:t>ET</w:t>
      </w:r>
      <w:r>
        <w:t xml:space="preserve"> </w:t>
      </w:r>
      <w:r w:rsidR="000863B4">
        <w:t>Archive</w:t>
      </w:r>
      <w:r>
        <w:t xml:space="preserve"> </w:t>
      </w:r>
      <w:r w:rsidR="002F4BAB">
        <w:t xml:space="preserve">anschließend </w:t>
      </w:r>
      <w:r>
        <w:t xml:space="preserve">entpackt </w:t>
      </w:r>
      <w:r w:rsidR="00D1633B">
        <w:t>wird</w:t>
      </w:r>
      <w:r>
        <w:t>.</w:t>
      </w:r>
    </w:p>
    <w:p w14:paraId="6AB24920" w14:textId="1019BE0F" w:rsidR="002B0F8E" w:rsidRDefault="002B0F8E" w:rsidP="002B0F8E">
      <w:pPr>
        <w:pStyle w:val="Code"/>
      </w:pPr>
      <w:r>
        <w:t xml:space="preserve">pi@wx:~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1A0E0F86" w14:textId="7A8FAE8C" w:rsidR="000863B4" w:rsidRDefault="000863B4" w:rsidP="002B0F8E">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tar</w:t>
      </w:r>
      <w:proofErr w:type="spellEnd"/>
      <w:r>
        <w:t xml:space="preserve"> zxf </w:t>
      </w:r>
      <w:r w:rsidRPr="000863B4">
        <w:t>aspnetcore-runtime-6.0.0-linux-arm.tar.gz</w:t>
      </w:r>
      <w:r>
        <w:t xml:space="preserve"> -C /usr/share/dotnet-sdk/</w:t>
      </w:r>
    </w:p>
    <w:p w14:paraId="21107C6A" w14:textId="7C04D4C8" w:rsidR="002563CA" w:rsidRDefault="002563CA" w:rsidP="002563CA">
      <w:pPr>
        <w:pStyle w:val="berschrift2"/>
      </w:pPr>
      <w:r>
        <w:t>Dienstprogramme</w:t>
      </w:r>
    </w:p>
    <w:p w14:paraId="1081BD09" w14:textId="10BE633B" w:rsidR="002563CA" w:rsidRDefault="002563CA" w:rsidP="002563CA">
      <w:r>
        <w:t>Im folgenden Schritt werden weitere (Dienst-)Programme installiert, welche für die Ausführung von WebExpress oder für die Administration des Raspberry Pi hilfreich sind.</w:t>
      </w:r>
    </w:p>
    <w:p w14:paraId="2C24F67A" w14:textId="77777777" w:rsidR="002563CA" w:rsidRDefault="002563CA" w:rsidP="002B0F8E"/>
    <w:p w14:paraId="11598379" w14:textId="4BB9A613" w:rsidR="002B0F8E" w:rsidRDefault="00DA4E07" w:rsidP="002B0F8E">
      <w:r>
        <w:t xml:space="preserve">Als optionale Anwendung kann der </w:t>
      </w:r>
      <w:r w:rsidRPr="00DA4E07">
        <w:t xml:space="preserve">Midnight Commander </w:t>
      </w:r>
      <w:r>
        <w:t>(MC) installiert und das Profil angepasst werden.</w:t>
      </w:r>
    </w:p>
    <w:p w14:paraId="2D6609C4" w14:textId="3E065BE1" w:rsidR="00DA4E07" w:rsidRDefault="00DA4E07" w:rsidP="00DA4E07">
      <w:pPr>
        <w:pStyle w:val="Code"/>
      </w:pPr>
      <w:r w:rsidRPr="00DA4E07">
        <w:t>pi@w</w:t>
      </w:r>
      <w:r>
        <w:t>x</w:t>
      </w:r>
      <w:r w:rsidRPr="00DA4E07">
        <w:t>:~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6000" cy="2386800"/>
                    </a:xfrm>
                    <a:prstGeom prst="rect">
                      <a:avLst/>
                    </a:prstGeom>
                  </pic:spPr>
                </pic:pic>
              </a:graphicData>
            </a:graphic>
          </wp:inline>
        </w:drawing>
      </w:r>
    </w:p>
    <w:p w14:paraId="190E45DD" w14:textId="15442524" w:rsidR="00A055A0" w:rsidRDefault="00A055A0" w:rsidP="000863B4">
      <w:pPr>
        <w:pStyle w:val="berschrift2"/>
      </w:pPr>
      <w:bookmarkStart w:id="6" w:name="_Toc87943137"/>
      <w:bookmarkStart w:id="7" w:name="_Ref62308165"/>
      <w:r>
        <w:t>Statische IP</w:t>
      </w:r>
      <w:r w:rsidR="000863B4">
        <w:t xml:space="preserve"> festlegen</w:t>
      </w:r>
      <w:bookmarkEnd w:id="6"/>
    </w:p>
    <w:p w14:paraId="0700C6D8" w14:textId="19FE8230" w:rsidR="00A055A0" w:rsidRDefault="007D4142" w:rsidP="00A055A0">
      <w:r>
        <w:t>Es wird empfohlen</w:t>
      </w:r>
      <w:r w:rsidR="00A055A0">
        <w:t xml:space="preserve"> eine Statische IP-Adresse für den Raspberry unter </w:t>
      </w:r>
      <w:r w:rsidR="00A055A0" w:rsidRPr="00A055A0">
        <w:rPr>
          <w:rStyle w:val="CodeTextZchn"/>
          <w:rFonts w:eastAsiaTheme="minorHAnsi"/>
        </w:rPr>
        <w:t>/etc/dhcpcd.conf</w:t>
      </w:r>
      <w:r w:rsidR="00A055A0">
        <w:rPr>
          <w:rStyle w:val="CodeTextZchn"/>
          <w:rFonts w:eastAsiaTheme="minorHAnsi"/>
        </w:rPr>
        <w:t xml:space="preserve"> </w:t>
      </w:r>
      <w:r w:rsidR="00A055A0">
        <w:t>zu konfigurieren (siehe [2]).</w:t>
      </w:r>
    </w:p>
    <w:p w14:paraId="77DCAD34" w14:textId="7C9F7693" w:rsidR="00A055A0" w:rsidRPr="00A055A0" w:rsidRDefault="00B00E2D" w:rsidP="00B00E2D">
      <w:pPr>
        <w:pStyle w:val="Beschriftung"/>
      </w:pPr>
      <w:r w:rsidRPr="00B00E2D">
        <w:rPr>
          <w:noProof/>
        </w:rPr>
        <w:lastRenderedPageBreak/>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9600" cy="2383200"/>
                    </a:xfrm>
                    <a:prstGeom prst="rect">
                      <a:avLst/>
                    </a:prstGeom>
                  </pic:spPr>
                </pic:pic>
              </a:graphicData>
            </a:graphic>
          </wp:inline>
        </w:drawing>
      </w:r>
    </w:p>
    <w:p w14:paraId="50E9183D" w14:textId="1FE28B95" w:rsidR="002563CA" w:rsidRDefault="002563CA" w:rsidP="002563CA">
      <w:pPr>
        <w:pStyle w:val="berschrift2"/>
        <w:rPr>
          <w:rFonts w:eastAsiaTheme="minorHAnsi"/>
          <w:noProof/>
        </w:rPr>
      </w:pPr>
      <w:bookmarkStart w:id="8" w:name="_Toc87943147"/>
      <w:bookmarkStart w:id="9" w:name="_Toc87943138"/>
      <w:bookmarkStart w:id="10" w:name="_Ref87943398"/>
      <w:bookmarkEnd w:id="7"/>
      <w:r w:rsidRPr="008A2808">
        <w:rPr>
          <w:rFonts w:eastAsiaTheme="minorHAnsi"/>
          <w:noProof/>
        </w:rPr>
        <w:t>Multicast Domain Name Service (mDNS)</w:t>
      </w:r>
      <w:bookmarkEnd w:id="8"/>
    </w:p>
    <w:p w14:paraId="1953B960" w14:textId="77777777" w:rsidR="002563CA" w:rsidRDefault="002563CA" w:rsidP="002563CA">
      <w:r w:rsidRPr="008A2808">
        <w:t xml:space="preserve">Avahi eine mDNS Open-Source-Implementierung. Geben Sie </w:t>
      </w:r>
      <w:r>
        <w:t>in</w:t>
      </w:r>
      <w:r w:rsidRPr="008A2808">
        <w:t xml:space="preserve"> der Eingabeaufforderung den folgenden Befehl ein</w:t>
      </w:r>
      <w:r>
        <w:t xml:space="preserve">, um </w:t>
      </w:r>
      <w:r w:rsidRPr="008A2808">
        <w:t>Avahi</w:t>
      </w:r>
      <w:r>
        <w:t xml:space="preserve"> zu installieren:</w:t>
      </w:r>
    </w:p>
    <w:p w14:paraId="3BFB49DA" w14:textId="77777777" w:rsidR="002563CA" w:rsidRDefault="002563CA" w:rsidP="002563CA">
      <w:pPr>
        <w:pStyle w:val="Code"/>
      </w:pPr>
      <w:r w:rsidRPr="00E16AA2">
        <w:t>pi@w</w:t>
      </w:r>
      <w:r>
        <w:t>x</w:t>
      </w:r>
      <w:r w:rsidRPr="00E16AA2">
        <w:t xml:space="preserve">:~ $ sudo </w:t>
      </w:r>
      <w:r w:rsidRPr="008A2808">
        <w:t xml:space="preserve">apt install avahi-daemon </w:t>
      </w:r>
      <w:r>
        <w:t>-y</w:t>
      </w:r>
    </w:p>
    <w:p w14:paraId="324D0FF4" w14:textId="77777777" w:rsidR="002563CA" w:rsidRDefault="002563CA" w:rsidP="002563CA">
      <w:r w:rsidRPr="008A2808">
        <w:t>Sobald der Installationsvorgang abgeschlossen ist</w:t>
      </w:r>
      <w:r>
        <w:t xml:space="preserve">, werden lokale Netzwerkabfragen </w:t>
      </w:r>
      <w:r w:rsidRPr="008A2808">
        <w:t xml:space="preserve">unter </w:t>
      </w:r>
      <w:r w:rsidRPr="009273E8">
        <w:rPr>
          <w:rStyle w:val="CodeTextZchn"/>
          <w:rFonts w:eastAsiaTheme="minorHAnsi"/>
        </w:rPr>
        <w:t>wx.local</w:t>
      </w:r>
      <w:r>
        <w:t xml:space="preserve"> angenommen und beantwortet</w:t>
      </w:r>
      <w:r w:rsidRPr="008A2808">
        <w:t>.</w:t>
      </w:r>
    </w:p>
    <w:p w14:paraId="33E54ACC" w14:textId="6EAA8CA5" w:rsidR="00C21976" w:rsidRPr="00C21976" w:rsidRDefault="00C21976" w:rsidP="000863B4">
      <w:pPr>
        <w:pStyle w:val="berschrift2"/>
      </w:pPr>
      <w:r>
        <w:t>WebExpress</w:t>
      </w:r>
      <w:bookmarkEnd w:id="9"/>
      <w:bookmarkEnd w:id="10"/>
    </w:p>
    <w:p w14:paraId="75527FFB" w14:textId="48EAC454" w:rsidR="005870E6" w:rsidRDefault="003A6F6E" w:rsidP="007D4142">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2000" cy="1814400"/>
                    </a:xfrm>
                    <a:prstGeom prst="rect">
                      <a:avLst/>
                    </a:prstGeom>
                  </pic:spPr>
                </pic:pic>
              </a:graphicData>
            </a:graphic>
          </wp:inline>
        </w:drawing>
      </w:r>
    </w:p>
    <w:p w14:paraId="7C640A5C" w14:textId="6A15136F"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w:t>
      </w:r>
      <w:r w:rsidR="000863B4">
        <w:rPr>
          <w:noProof/>
        </w:rPr>
        <w:t>bezogen</w:t>
      </w:r>
      <w:r>
        <w:rPr>
          <w:noProof/>
        </w:rPr>
        <w:t xml:space="preserve"> werden. </w:t>
      </w:r>
    </w:p>
    <w:p w14:paraId="7D06920D" w14:textId="36FA1C03" w:rsidR="005870E6" w:rsidRDefault="005870E6" w:rsidP="007D4142">
      <w:pPr>
        <w:pStyle w:val="Code"/>
      </w:pPr>
      <w:r w:rsidRPr="005870E6">
        <w:t xml:space="preserve">pi@wx:~ $ wget </w:t>
      </w:r>
      <w:r>
        <w:t>https://github.com/ReneSchwarzer/WebExpress/releases/download/1.4.</w:t>
      </w:r>
      <w:r w:rsidR="003D3A7D">
        <w:t>4</w:t>
      </w:r>
      <w:r>
        <w:t>.0/WebExpress_1.4.</w:t>
      </w:r>
      <w:r w:rsidR="003D3A7D">
        <w:t>4</w:t>
      </w:r>
      <w:r>
        <w:t>.0_LiLinuxA32.zip</w:t>
      </w:r>
    </w:p>
    <w:p w14:paraId="155D726F" w14:textId="3F070176" w:rsidR="005870E6" w:rsidRDefault="005870E6" w:rsidP="007D4142">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 xml:space="preserve">pi@wx:~ $ sudo mkdir /opt/wx </w:t>
      </w:r>
    </w:p>
    <w:p w14:paraId="57B67314" w14:textId="464E4FA5" w:rsidR="00BF580C" w:rsidRDefault="005870E6" w:rsidP="005870E6">
      <w:r>
        <w:t xml:space="preserve">Anschließend </w:t>
      </w:r>
      <w:r w:rsidR="00BF580C">
        <w:t>ist das Archiv zu entpacken</w:t>
      </w:r>
      <w:r w:rsidR="00D53DC1">
        <w:t>.</w:t>
      </w:r>
    </w:p>
    <w:p w14:paraId="1B7BCE2A" w14:textId="1D4D94A7" w:rsidR="005870E6" w:rsidRDefault="00BF580C" w:rsidP="00D53DC1">
      <w:pPr>
        <w:pStyle w:val="Code"/>
      </w:pPr>
      <w:r w:rsidRPr="00BF580C">
        <w:t>pi@wx:~ $ sudo unzip WebExpress_1.4.</w:t>
      </w:r>
      <w:r w:rsidR="003D3A7D">
        <w:t>4</w:t>
      </w:r>
      <w:r w:rsidRPr="00BF580C">
        <w:t>.0_LinuxArm32.zip -d /opt/wx</w:t>
      </w:r>
      <w:r w:rsidR="005870E6">
        <w:t xml:space="preserve"> </w:t>
      </w:r>
    </w:p>
    <w:p w14:paraId="44454E54" w14:textId="711FDDD6" w:rsidR="00D53DC1" w:rsidRDefault="00D53DC1" w:rsidP="007579E7">
      <w:r>
        <w:lastRenderedPageBreak/>
        <w:t>Nachdem WebExpress erfolgreich entpackt wurde, müssen die Ausführungsrechte erteilt werden.</w:t>
      </w:r>
    </w:p>
    <w:p w14:paraId="32E9AC5C" w14:textId="78F4594F" w:rsidR="00D53DC1" w:rsidRDefault="00D53DC1" w:rsidP="00D53DC1">
      <w:pPr>
        <w:pStyle w:val="Code"/>
      </w:pPr>
      <w:r w:rsidRPr="00D53DC1">
        <w:t>pi@</w:t>
      </w:r>
      <w:r>
        <w:t>wx</w:t>
      </w:r>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r>
        <w:t>wx</w:t>
      </w:r>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r>
        <w:t>wx</w:t>
      </w:r>
      <w:r w:rsidRPr="00BF580C">
        <w:t xml:space="preserve">:~ $ </w:t>
      </w:r>
      <w:r w:rsidRPr="00D53DC1">
        <w:t xml:space="preserve">sudo </w:t>
      </w:r>
      <w:r w:rsidR="00D53DC1" w:rsidRPr="00D53DC1">
        <w:t>systemctl enable webexpress.service</w:t>
      </w:r>
    </w:p>
    <w:p w14:paraId="6B9EE035" w14:textId="2E607512" w:rsidR="0026573F" w:rsidRDefault="00C21976" w:rsidP="000863B4">
      <w:pPr>
        <w:pStyle w:val="berschrift1"/>
      </w:pPr>
      <w:bookmarkStart w:id="11" w:name="_Toc87943139"/>
      <w:r>
        <w:t>WebExpress einrichten</w:t>
      </w:r>
      <w:bookmarkEnd w:id="11"/>
    </w:p>
    <w:p w14:paraId="457801FD" w14:textId="7473449D" w:rsidR="000863B4" w:rsidRPr="000863B4" w:rsidRDefault="007D4142" w:rsidP="000863B4">
      <w:r>
        <w:t xml:space="preserve">Bevor </w:t>
      </w:r>
      <w:r w:rsidR="000863B4">
        <w:t xml:space="preserve">WebExpress </w:t>
      </w:r>
      <w:r>
        <w:t xml:space="preserve">gestartet werden kann, ist dieser zu konfigurieren. Weiterhin sind WebAnwendungen zu installieren. </w:t>
      </w:r>
    </w:p>
    <w:p w14:paraId="09C0C11E" w14:textId="77777777" w:rsidR="007D4142" w:rsidRDefault="007D4142" w:rsidP="007D4142">
      <w:pPr>
        <w:pStyle w:val="berschrift2"/>
      </w:pPr>
      <w:bookmarkStart w:id="12" w:name="_Toc87943145"/>
      <w:bookmarkStart w:id="13" w:name="_Toc87943140"/>
      <w:r>
        <w:t>Grundkonfiguration</w:t>
      </w:r>
      <w:bookmarkEnd w:id="12"/>
    </w:p>
    <w:p w14:paraId="42BD4C4D" w14:textId="5594C925" w:rsidR="007D4142" w:rsidRDefault="007D4142" w:rsidP="007D4142">
      <w:r>
        <w:t xml:space="preserve">In der Konfigurationsdatei </w:t>
      </w:r>
      <w:r w:rsidRPr="00B01748">
        <w:rPr>
          <w:rStyle w:val="CodeTextZchn"/>
          <w:rFonts w:eastAsiaTheme="minorHAnsi"/>
        </w:rPr>
        <w:t>/opt/wx/</w:t>
      </w:r>
      <w:r>
        <w:rPr>
          <w:rStyle w:val="CodeTextZchn"/>
          <w:rFonts w:eastAsiaTheme="minorHAnsi"/>
        </w:rPr>
        <w:t>config/</w:t>
      </w:r>
      <w:r w:rsidRPr="00B01748">
        <w:rPr>
          <w:rStyle w:val="CodeTextZchn"/>
          <w:rFonts w:eastAsiaTheme="minorHAnsi"/>
        </w:rPr>
        <w:t>webexpress.config.xml</w:t>
      </w:r>
      <w:r>
        <w:t xml:space="preserve"> werden die allgemeinen Einstellungen von WebExpress abgelegt.</w:t>
      </w:r>
    </w:p>
    <w:tbl>
      <w:tblPr>
        <w:tblStyle w:val="Tabellenraster"/>
        <w:tblW w:w="0" w:type="auto"/>
        <w:tblLook w:val="04A0" w:firstRow="1" w:lastRow="0" w:firstColumn="1" w:lastColumn="0" w:noHBand="0" w:noVBand="1"/>
      </w:tblPr>
      <w:tblGrid>
        <w:gridCol w:w="1729"/>
        <w:gridCol w:w="4386"/>
        <w:gridCol w:w="2947"/>
      </w:tblGrid>
      <w:tr w:rsidR="007D4142" w14:paraId="540F3E05" w14:textId="77777777" w:rsidTr="007D4142">
        <w:tc>
          <w:tcPr>
            <w:tcW w:w="1729" w:type="dxa"/>
            <w:shd w:val="clear" w:color="auto" w:fill="D9D9D9" w:themeFill="background1" w:themeFillShade="D9"/>
          </w:tcPr>
          <w:p w14:paraId="73250CD9" w14:textId="15B82CA1" w:rsidR="007D4142" w:rsidRDefault="002563CA" w:rsidP="00763B8D">
            <w:r>
              <w:t>Eigenschaft</w:t>
            </w:r>
          </w:p>
        </w:tc>
        <w:tc>
          <w:tcPr>
            <w:tcW w:w="3936" w:type="dxa"/>
            <w:shd w:val="clear" w:color="auto" w:fill="D9D9D9" w:themeFill="background1" w:themeFillShade="D9"/>
          </w:tcPr>
          <w:p w14:paraId="6F6AC9BB" w14:textId="77777777" w:rsidR="007D4142" w:rsidRDefault="007D4142" w:rsidP="00763B8D">
            <w:r>
              <w:t>Beschreibung</w:t>
            </w:r>
          </w:p>
        </w:tc>
        <w:tc>
          <w:tcPr>
            <w:tcW w:w="3397" w:type="dxa"/>
            <w:shd w:val="clear" w:color="auto" w:fill="D9D9D9" w:themeFill="background1" w:themeFillShade="D9"/>
          </w:tcPr>
          <w:p w14:paraId="6EC9F029" w14:textId="77777777" w:rsidR="007D4142" w:rsidRDefault="007D4142" w:rsidP="00763B8D">
            <w:r>
              <w:t>Beispiel</w:t>
            </w:r>
          </w:p>
        </w:tc>
      </w:tr>
      <w:tr w:rsidR="007D4142" w14:paraId="1C45E02A" w14:textId="77777777" w:rsidTr="007D4142">
        <w:tc>
          <w:tcPr>
            <w:tcW w:w="1729" w:type="dxa"/>
          </w:tcPr>
          <w:p w14:paraId="67CB19A9" w14:textId="77777777" w:rsidR="007D4142" w:rsidRDefault="007D4142" w:rsidP="00763B8D">
            <w:r>
              <w:t>Endpoint</w:t>
            </w:r>
          </w:p>
        </w:tc>
        <w:tc>
          <w:tcPr>
            <w:tcW w:w="3936" w:type="dxa"/>
          </w:tcPr>
          <w:p w14:paraId="75A44C0C" w14:textId="77777777" w:rsidR="007D4142" w:rsidRDefault="007D4142" w:rsidP="00763B8D">
            <w:r>
              <w:t>Erstellt einen Endpunkt, auf dem WebExpress lauscht und eingehende Verbindungen verarbeitet. Es können beliebig viele Endpunkte konfiguriert werden.</w:t>
            </w:r>
          </w:p>
          <w:p w14:paraId="3B065887" w14:textId="77777777" w:rsidR="007D4142" w:rsidRDefault="007D4142" w:rsidP="00763B8D">
            <w:pPr>
              <w:pStyle w:val="Listenabsatz"/>
              <w:numPr>
                <w:ilvl w:val="0"/>
                <w:numId w:val="36"/>
              </w:numPr>
            </w:pPr>
            <w:r>
              <w:rPr>
                <w:rStyle w:val="Fett"/>
              </w:rPr>
              <w:t>u</w:t>
            </w:r>
            <w:r w:rsidRPr="00474070">
              <w:rPr>
                <w:rStyle w:val="Fett"/>
              </w:rPr>
              <w:t>ri:</w:t>
            </w:r>
            <w:r>
              <w:t xml:space="preserve"> Die Uri mit dem Schema, einen Hostnamen und einen Port. Der Hostname * steht für alle verfügbaren Endpunkte. Wird kein Port angegeben, so wird der Standardport verwendet (z.B. 443 für Https).</w:t>
            </w:r>
          </w:p>
          <w:p w14:paraId="7D7F09BB" w14:textId="77777777" w:rsidR="007D4142" w:rsidRDefault="007D4142" w:rsidP="00763B8D">
            <w:pPr>
              <w:pStyle w:val="Listenabsatz"/>
              <w:numPr>
                <w:ilvl w:val="0"/>
                <w:numId w:val="36"/>
              </w:numPr>
            </w:pPr>
            <w:r w:rsidRPr="00474070">
              <w:rPr>
                <w:rStyle w:val="Fett"/>
              </w:rPr>
              <w:t>pfx:</w:t>
            </w:r>
            <w:r>
              <w:t xml:space="preserve"> Der Keystore in Form einer pfx-Datei</w:t>
            </w:r>
          </w:p>
          <w:p w14:paraId="0DA55135" w14:textId="77777777" w:rsidR="007D4142" w:rsidRDefault="007D4142" w:rsidP="00763B8D">
            <w:pPr>
              <w:pStyle w:val="Listenabsatz"/>
              <w:numPr>
                <w:ilvl w:val="0"/>
                <w:numId w:val="36"/>
              </w:numPr>
            </w:pPr>
            <w:r w:rsidRPr="00474070">
              <w:rPr>
                <w:rStyle w:val="Fett"/>
              </w:rPr>
              <w:t>password:</w:t>
            </w:r>
            <w:r>
              <w:t xml:space="preserve"> Das Passwort der pfx-Datei.</w:t>
            </w:r>
          </w:p>
        </w:tc>
        <w:tc>
          <w:tcPr>
            <w:tcW w:w="3397" w:type="dxa"/>
          </w:tcPr>
          <w:p w14:paraId="1A2924EA" w14:textId="77777777" w:rsidR="007D4142" w:rsidRDefault="007D4142" w:rsidP="00763B8D">
            <w:pPr>
              <w:pStyle w:val="Code"/>
            </w:pPr>
            <w:r>
              <w:t>&lt;endpoint uri=</w:t>
            </w:r>
            <w:r w:rsidRPr="00011402">
              <w:t>http://*/</w:t>
            </w:r>
            <w:r>
              <w:t xml:space="preserve"> /&gt;</w:t>
            </w:r>
          </w:p>
          <w:p w14:paraId="3779E380" w14:textId="77777777" w:rsidR="007D4142" w:rsidRDefault="007D4142" w:rsidP="00763B8D">
            <w:pPr>
              <w:pStyle w:val="Code"/>
            </w:pPr>
            <w:r>
              <w:t>&lt;endpoint uri="https://*:443/" pfx="./Cert/wx.pfx" password="hallo" /&gt;</w:t>
            </w:r>
          </w:p>
          <w:p w14:paraId="5A196BB5" w14:textId="77777777" w:rsidR="007D4142" w:rsidRDefault="007D4142" w:rsidP="00763B8D"/>
        </w:tc>
      </w:tr>
      <w:tr w:rsidR="007D4142" w14:paraId="7AB1131B" w14:textId="77777777" w:rsidTr="007D4142">
        <w:tc>
          <w:tcPr>
            <w:tcW w:w="1729" w:type="dxa"/>
          </w:tcPr>
          <w:p w14:paraId="3FB563D4" w14:textId="77777777" w:rsidR="007D4142" w:rsidRDefault="007D4142" w:rsidP="00763B8D">
            <w:r>
              <w:t>Limit</w:t>
            </w:r>
          </w:p>
        </w:tc>
        <w:tc>
          <w:tcPr>
            <w:tcW w:w="3936" w:type="dxa"/>
          </w:tcPr>
          <w:p w14:paraId="2CC39B2D" w14:textId="77777777" w:rsidR="007D4142" w:rsidRDefault="007D4142" w:rsidP="00763B8D">
            <w:r>
              <w:t>Legt Limitierungen des WebServers fest.</w:t>
            </w:r>
          </w:p>
          <w:p w14:paraId="3C1F3A04" w14:textId="51073FDB" w:rsidR="007D4142" w:rsidRDefault="007D4142" w:rsidP="00763B8D">
            <w:pPr>
              <w:pStyle w:val="Listenabsatz"/>
              <w:numPr>
                <w:ilvl w:val="0"/>
                <w:numId w:val="37"/>
              </w:numPr>
            </w:pPr>
            <w:r w:rsidRPr="00474070">
              <w:rPr>
                <w:rStyle w:val="Fett"/>
              </w:rPr>
              <w:t>connectionlimit:</w:t>
            </w:r>
            <w:r>
              <w:t xml:space="preserve"> Anzahl der gleichzeitig aktiven Verbindungen.</w:t>
            </w:r>
          </w:p>
          <w:p w14:paraId="6724DB0C" w14:textId="1A81F717" w:rsidR="0040338E" w:rsidRDefault="0040338E" w:rsidP="00763B8D">
            <w:pPr>
              <w:pStyle w:val="Listenabsatz"/>
              <w:numPr>
                <w:ilvl w:val="0"/>
                <w:numId w:val="37"/>
              </w:numPr>
            </w:pPr>
            <w:proofErr w:type="spellStart"/>
            <w:r w:rsidRPr="0040338E">
              <w:rPr>
                <w:rStyle w:val="Fett"/>
              </w:rPr>
              <w:t>Uploadlimit</w:t>
            </w:r>
            <w:proofErr w:type="spellEnd"/>
            <w:r w:rsidRPr="0040338E">
              <w:rPr>
                <w:rStyle w:val="Fett"/>
              </w:rPr>
              <w:t>:</w:t>
            </w:r>
            <w:r>
              <w:t xml:space="preserve"> Anzahl der Bytes, welche maximal im Body an den Webserver übertragen werden dürfen.</w:t>
            </w:r>
          </w:p>
        </w:tc>
        <w:tc>
          <w:tcPr>
            <w:tcW w:w="3397" w:type="dxa"/>
          </w:tcPr>
          <w:p w14:paraId="0BF44310" w14:textId="7EC4A8F4" w:rsidR="007D4142" w:rsidRDefault="007D4142" w:rsidP="00763B8D">
            <w:pPr>
              <w:pStyle w:val="Code"/>
            </w:pPr>
            <w:r>
              <w:t>&lt;</w:t>
            </w:r>
            <w:proofErr w:type="spellStart"/>
            <w:r>
              <w:t>limit</w:t>
            </w:r>
            <w:proofErr w:type="spellEnd"/>
            <w:r w:rsidR="0040338E">
              <w:t>&gt;</w:t>
            </w:r>
          </w:p>
          <w:p w14:paraId="3B23CCE0" w14:textId="77777777" w:rsidR="0040338E" w:rsidRDefault="0040338E" w:rsidP="0040338E">
            <w:pPr>
              <w:pStyle w:val="Code"/>
            </w:pPr>
            <w:r>
              <w:t xml:space="preserve">    &lt;</w:t>
            </w:r>
            <w:proofErr w:type="spellStart"/>
            <w:r>
              <w:t>connectionlimit</w:t>
            </w:r>
            <w:proofErr w:type="spellEnd"/>
            <w:r>
              <w:t>&gt;</w:t>
            </w:r>
          </w:p>
          <w:p w14:paraId="6E3D047B" w14:textId="77777777" w:rsidR="0040338E" w:rsidRDefault="0040338E" w:rsidP="0040338E">
            <w:pPr>
              <w:pStyle w:val="Code"/>
            </w:pPr>
            <w:r>
              <w:t xml:space="preserve">        300</w:t>
            </w:r>
          </w:p>
          <w:p w14:paraId="5428CB13" w14:textId="09597DBC" w:rsidR="0040338E" w:rsidRDefault="0040338E" w:rsidP="0040338E">
            <w:pPr>
              <w:pStyle w:val="Code"/>
            </w:pPr>
            <w:r>
              <w:t xml:space="preserve">    &lt;/</w:t>
            </w:r>
            <w:proofErr w:type="spellStart"/>
            <w:r>
              <w:t>connectionlimit</w:t>
            </w:r>
            <w:proofErr w:type="spellEnd"/>
            <w:r>
              <w:t>&gt;</w:t>
            </w:r>
          </w:p>
          <w:p w14:paraId="60EBBD73" w14:textId="77777777" w:rsidR="0040338E" w:rsidRDefault="0040338E" w:rsidP="0040338E">
            <w:pPr>
              <w:pStyle w:val="Code"/>
            </w:pPr>
            <w:r>
              <w:t xml:space="preserve">    &lt;</w:t>
            </w:r>
            <w:proofErr w:type="spellStart"/>
            <w:r>
              <w:t>uploadlimit</w:t>
            </w:r>
            <w:proofErr w:type="spellEnd"/>
            <w:r>
              <w:t>&gt;</w:t>
            </w:r>
          </w:p>
          <w:p w14:paraId="7D1160AF" w14:textId="32AE10E9" w:rsidR="0040338E" w:rsidRDefault="0040338E" w:rsidP="0040338E">
            <w:pPr>
              <w:pStyle w:val="Code"/>
            </w:pPr>
            <w:r>
              <w:t xml:space="preserve">         30000000</w:t>
            </w:r>
          </w:p>
          <w:p w14:paraId="19E63EA5" w14:textId="77777777" w:rsidR="0040338E" w:rsidRDefault="0040338E" w:rsidP="0040338E">
            <w:pPr>
              <w:pStyle w:val="Code"/>
            </w:pPr>
            <w:r>
              <w:t xml:space="preserve">    &lt;/</w:t>
            </w:r>
            <w:proofErr w:type="spellStart"/>
            <w:r>
              <w:t>uploadlimit</w:t>
            </w:r>
            <w:proofErr w:type="spellEnd"/>
            <w:r>
              <w:t>&gt;</w:t>
            </w:r>
          </w:p>
          <w:p w14:paraId="64C87EB0" w14:textId="55397FBC" w:rsidR="007D4142" w:rsidRDefault="0040338E" w:rsidP="0040338E">
            <w:pPr>
              <w:pStyle w:val="Code"/>
            </w:pPr>
            <w:r>
              <w:t>&lt;</w:t>
            </w:r>
            <w:r w:rsidR="007D4142">
              <w:t>/</w:t>
            </w:r>
            <w:proofErr w:type="spellStart"/>
            <w:r>
              <w:t>limit</w:t>
            </w:r>
            <w:proofErr w:type="spellEnd"/>
            <w:r w:rsidR="007D4142">
              <w:t>&gt;</w:t>
            </w:r>
          </w:p>
        </w:tc>
      </w:tr>
      <w:tr w:rsidR="007D4142" w14:paraId="343A1E3C" w14:textId="77777777" w:rsidTr="007D4142">
        <w:tc>
          <w:tcPr>
            <w:tcW w:w="1729" w:type="dxa"/>
          </w:tcPr>
          <w:p w14:paraId="7636E599" w14:textId="77777777" w:rsidR="007D4142" w:rsidRDefault="007D4142" w:rsidP="00763B8D">
            <w:r>
              <w:t>Kultur</w:t>
            </w:r>
          </w:p>
        </w:tc>
        <w:tc>
          <w:tcPr>
            <w:tcW w:w="3936" w:type="dxa"/>
          </w:tcPr>
          <w:p w14:paraId="331302EA" w14:textId="77777777" w:rsidR="007D4142" w:rsidRDefault="007D4142" w:rsidP="00763B8D">
            <w:r>
              <w:t xml:space="preserve">Legt die Sprache, </w:t>
            </w:r>
            <w:r w:rsidRPr="00474070">
              <w:t>de</w:t>
            </w:r>
            <w:r>
              <w:t>n</w:t>
            </w:r>
            <w:r w:rsidRPr="00474070">
              <w:t xml:space="preserve"> verwendete</w:t>
            </w:r>
            <w:r>
              <w:t>n</w:t>
            </w:r>
            <w:r w:rsidRPr="00474070">
              <w:t xml:space="preserve"> Kalender und die Formatierung für Datumsangaben und Zahlen</w:t>
            </w:r>
            <w:r>
              <w:t xml:space="preserve"> für Ausgaben fest</w:t>
            </w:r>
            <w:r w:rsidRPr="00474070">
              <w:t>.</w:t>
            </w:r>
          </w:p>
        </w:tc>
        <w:tc>
          <w:tcPr>
            <w:tcW w:w="3397" w:type="dxa"/>
          </w:tcPr>
          <w:p w14:paraId="7B6386DF" w14:textId="77777777" w:rsidR="007D4142" w:rsidRDefault="007D4142" w:rsidP="00763B8D">
            <w:pPr>
              <w:pStyle w:val="Code"/>
            </w:pPr>
            <w:r>
              <w:t>&lt;culture&gt;de-DE&lt;/culture&gt;</w:t>
            </w:r>
          </w:p>
        </w:tc>
      </w:tr>
      <w:tr w:rsidR="007D4142" w14:paraId="50F903CD" w14:textId="77777777" w:rsidTr="007D4142">
        <w:tc>
          <w:tcPr>
            <w:tcW w:w="1729" w:type="dxa"/>
          </w:tcPr>
          <w:p w14:paraId="34A6BC23" w14:textId="77777777" w:rsidR="007D4142" w:rsidRDefault="007D4142" w:rsidP="00763B8D">
            <w:r>
              <w:t>Assets</w:t>
            </w:r>
          </w:p>
        </w:tc>
        <w:tc>
          <w:tcPr>
            <w:tcW w:w="3936" w:type="dxa"/>
          </w:tcPr>
          <w:p w14:paraId="7B8C6A78" w14:textId="77777777" w:rsidR="007D4142" w:rsidRDefault="007D4142" w:rsidP="00763B8D">
            <w:r>
              <w:t>Verzeichnis indem sich statische Dateien befinden, die vom WebServer ausgeliefert werden sollen.</w:t>
            </w:r>
          </w:p>
        </w:tc>
        <w:tc>
          <w:tcPr>
            <w:tcW w:w="3397" w:type="dxa"/>
          </w:tcPr>
          <w:p w14:paraId="54DD830A" w14:textId="77777777" w:rsidR="007D4142" w:rsidRDefault="007D4142" w:rsidP="00763B8D">
            <w:pPr>
              <w:pStyle w:val="Code"/>
            </w:pPr>
            <w:r>
              <w:t>&lt;assets&gt;./&lt;/assets&gt;</w:t>
            </w:r>
          </w:p>
        </w:tc>
      </w:tr>
      <w:tr w:rsidR="007D4142" w14:paraId="360D3D8E" w14:textId="77777777" w:rsidTr="007D4142">
        <w:tc>
          <w:tcPr>
            <w:tcW w:w="1729" w:type="dxa"/>
          </w:tcPr>
          <w:p w14:paraId="7C13C242" w14:textId="77777777" w:rsidR="007D4142" w:rsidRDefault="007D4142" w:rsidP="00763B8D">
            <w:r>
              <w:t>Kontextpfad</w:t>
            </w:r>
          </w:p>
        </w:tc>
        <w:tc>
          <w:tcPr>
            <w:tcW w:w="3936" w:type="dxa"/>
          </w:tcPr>
          <w:p w14:paraId="1D1068AC" w14:textId="77777777" w:rsidR="007D4142" w:rsidRDefault="007D4142" w:rsidP="00763B8D">
            <w:r>
              <w:t xml:space="preserve">Der Kontextpfad ist der Präfix-Pfad einer Uri (z.B. </w:t>
            </w:r>
            <w:r w:rsidRPr="004334AE">
              <w:lastRenderedPageBreak/>
              <w:t>http://localhost/contextpath/path</w:t>
            </w:r>
            <w:r>
              <w:t xml:space="preserve">ToResource). </w:t>
            </w:r>
          </w:p>
        </w:tc>
        <w:tc>
          <w:tcPr>
            <w:tcW w:w="3397" w:type="dxa"/>
          </w:tcPr>
          <w:p w14:paraId="198C4A5B" w14:textId="77777777" w:rsidR="007D4142" w:rsidRDefault="007D4142" w:rsidP="00763B8D">
            <w:pPr>
              <w:pStyle w:val="Code"/>
            </w:pPr>
            <w:r>
              <w:lastRenderedPageBreak/>
              <w:t>&lt;contextpath&gt;wx&lt;/contextpath&gt;</w:t>
            </w:r>
          </w:p>
        </w:tc>
      </w:tr>
      <w:tr w:rsidR="007D4142" w14:paraId="7C96F344" w14:textId="77777777" w:rsidTr="007D4142">
        <w:tc>
          <w:tcPr>
            <w:tcW w:w="1729" w:type="dxa"/>
          </w:tcPr>
          <w:p w14:paraId="34FF48C7" w14:textId="77777777" w:rsidR="007D4142" w:rsidRDefault="007D4142" w:rsidP="00763B8D">
            <w:r>
              <w:t>Pluginverzeichnis</w:t>
            </w:r>
          </w:p>
        </w:tc>
        <w:tc>
          <w:tcPr>
            <w:tcW w:w="3936" w:type="dxa"/>
          </w:tcPr>
          <w:p w14:paraId="4097CC1D" w14:textId="77777777" w:rsidR="007D4142" w:rsidRDefault="007D4142" w:rsidP="00763B8D">
            <w:r>
              <w:t>Verzeichnis, indem die Plugins ausgeführt werden.</w:t>
            </w:r>
          </w:p>
        </w:tc>
        <w:tc>
          <w:tcPr>
            <w:tcW w:w="3397" w:type="dxa"/>
          </w:tcPr>
          <w:p w14:paraId="1A7E5BDD" w14:textId="77777777" w:rsidR="007D4142" w:rsidRDefault="007D4142" w:rsidP="00763B8D">
            <w:pPr>
              <w:pStyle w:val="Code"/>
            </w:pPr>
            <w:r>
              <w:t>&lt;stage&gt;./&lt;/stage&gt;</w:t>
            </w:r>
          </w:p>
        </w:tc>
      </w:tr>
    </w:tbl>
    <w:p w14:paraId="420C8439" w14:textId="77777777" w:rsidR="007D4142" w:rsidRDefault="007D4142" w:rsidP="007D4142">
      <w:pPr>
        <w:pStyle w:val="berschrift2"/>
        <w:rPr>
          <w:rFonts w:eastAsiaTheme="minorHAnsi"/>
          <w:noProof/>
        </w:rPr>
      </w:pPr>
      <w:bookmarkStart w:id="14" w:name="_Toc87943141"/>
      <w:r>
        <w:rPr>
          <w:rFonts w:eastAsiaTheme="minorHAnsi"/>
          <w:noProof/>
        </w:rPr>
        <w:t>Https einrichten</w:t>
      </w:r>
      <w:bookmarkEnd w:id="14"/>
    </w:p>
    <w:p w14:paraId="75395732" w14:textId="77777777" w:rsidR="007D4142" w:rsidRPr="00F72368" w:rsidRDefault="007D4142" w:rsidP="007D4142">
      <w:r>
        <w:t>Eine sichere und vertrauliche Kommunikation zwischen dem WebClient und den Webserver kann durch Nutzung von Zertifikaten gewährleistet werden. Im einfachsten Fall können diese Zertifikate selbst ausgestellt werden und diese auf dem Raspberry Pi installiert werden. Weiteren Informationen sind unter [3] zu finden.</w:t>
      </w:r>
    </w:p>
    <w:p w14:paraId="33D306DC" w14:textId="77777777" w:rsidR="007D4142" w:rsidRDefault="007D4142" w:rsidP="007D4142">
      <w:pPr>
        <w:pStyle w:val="berschrift3"/>
      </w:pPr>
      <w:bookmarkStart w:id="15" w:name="_Toc87943142"/>
      <w:r w:rsidRPr="00746346">
        <w:t>Certificate Authority (CA) erstellen</w:t>
      </w:r>
      <w:bookmarkEnd w:id="15"/>
    </w:p>
    <w:p w14:paraId="41BAFCC4" w14:textId="77777777" w:rsidR="007D4142" w:rsidRPr="005E52CC" w:rsidRDefault="007D4142" w:rsidP="007D4142">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3D7FB2AF" w14:textId="77777777" w:rsidR="007D4142" w:rsidRDefault="007D4142" w:rsidP="007D4142">
      <w:pPr>
        <w:pStyle w:val="berschrift4"/>
        <w:rPr>
          <w:shd w:val="clear" w:color="auto" w:fill="FFFFFF"/>
        </w:rPr>
      </w:pPr>
      <w:r>
        <w:rPr>
          <w:shd w:val="clear" w:color="auto" w:fill="FFFFFF"/>
        </w:rPr>
        <w:t>Privater Schlüssel</w:t>
      </w:r>
    </w:p>
    <w:p w14:paraId="66F6C85A" w14:textId="77777777" w:rsidR="007D4142" w:rsidRPr="005E52CC" w:rsidRDefault="007D4142" w:rsidP="007D4142">
      <w:r>
        <w:t xml:space="preserve">Als erstes muss ein geheimer privater Schlüssel der CA erstellt werden. Dieser wird den Namen </w:t>
      </w:r>
      <w:r w:rsidRPr="005E52CC">
        <w:rPr>
          <w:rStyle w:val="CodeTextZchn"/>
          <w:rFonts w:eastAsiaTheme="minorHAnsi"/>
        </w:rPr>
        <w:t>caKey.pem</w:t>
      </w:r>
      <w:r>
        <w:t xml:space="preserve"> erhalten.</w:t>
      </w:r>
    </w:p>
    <w:p w14:paraId="24710A4D" w14:textId="77777777" w:rsidR="007D4142" w:rsidRDefault="007D4142" w:rsidP="007D4142">
      <w:pPr>
        <w:pStyle w:val="Code"/>
      </w:pPr>
      <w:r w:rsidRPr="00746346">
        <w:t>pi@w</w:t>
      </w:r>
      <w:r>
        <w:t>x</w:t>
      </w:r>
      <w:r w:rsidRPr="00746346">
        <w:t xml:space="preserve">:~ $ openssl genrsa -out </w:t>
      </w:r>
      <w:r>
        <w:t>caKey</w:t>
      </w:r>
      <w:r w:rsidRPr="00746346">
        <w:t>.pem 4096</w:t>
      </w:r>
    </w:p>
    <w:p w14:paraId="1FA4EB24" w14:textId="77777777" w:rsidR="007D4142" w:rsidRDefault="007D4142" w:rsidP="007D4142">
      <w:pPr>
        <w:pStyle w:val="berschrift4"/>
        <w:rPr>
          <w:shd w:val="clear" w:color="auto" w:fill="FFFFFF"/>
        </w:rPr>
      </w:pPr>
      <w:r>
        <w:rPr>
          <w:shd w:val="clear" w:color="auto" w:fill="FFFFFF"/>
        </w:rPr>
        <w:t>Root-Zertifikat erstellen</w:t>
      </w:r>
    </w:p>
    <w:p w14:paraId="14DD7C47" w14:textId="77777777" w:rsidR="007D4142" w:rsidRPr="005E52CC" w:rsidRDefault="007D4142" w:rsidP="007D4142">
      <w:r>
        <w:t xml:space="preserve">Im zweiten Schritt ist das Root-Zertifikat zu erstellen, welches den Namen </w:t>
      </w:r>
      <w:r w:rsidRPr="005E52CC">
        <w:rPr>
          <w:rStyle w:val="CodeTextZchn"/>
          <w:rFonts w:eastAsiaTheme="minorHAnsi"/>
        </w:rPr>
        <w:t>ca.pem</w:t>
      </w:r>
      <w:r>
        <w:t xml:space="preserve"> erhält.</w:t>
      </w:r>
    </w:p>
    <w:p w14:paraId="0FF56C1D" w14:textId="77777777" w:rsidR="007D4142" w:rsidRDefault="007D4142" w:rsidP="007D4142">
      <w:pPr>
        <w:pStyle w:val="Code"/>
      </w:pPr>
      <w:r w:rsidRPr="00746346">
        <w:t>pi@w</w:t>
      </w:r>
      <w:r>
        <w:t>x</w:t>
      </w:r>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5541507A" w14:textId="77777777" w:rsidR="007D4142" w:rsidRDefault="007D4142" w:rsidP="007D4142">
      <w:r>
        <w:t>Während des Erstellungsprozesses werden verschiedene Daten abgefragt und im Root-Zertifikat gespeichert.</w:t>
      </w:r>
    </w:p>
    <w:tbl>
      <w:tblPr>
        <w:tblStyle w:val="Tabellenraster"/>
        <w:tblW w:w="9298" w:type="dxa"/>
        <w:tblLook w:val="04A0" w:firstRow="1" w:lastRow="0" w:firstColumn="1" w:lastColumn="0" w:noHBand="0" w:noVBand="1"/>
      </w:tblPr>
      <w:tblGrid>
        <w:gridCol w:w="2399"/>
        <w:gridCol w:w="5086"/>
        <w:gridCol w:w="1813"/>
      </w:tblGrid>
      <w:tr w:rsidR="007D4142" w14:paraId="35785EEB" w14:textId="77777777" w:rsidTr="009E6BE0">
        <w:tc>
          <w:tcPr>
            <w:tcW w:w="2399" w:type="dxa"/>
            <w:shd w:val="clear" w:color="auto" w:fill="BFBFBF" w:themeFill="background1" w:themeFillShade="BF"/>
          </w:tcPr>
          <w:p w14:paraId="45B93E26" w14:textId="77777777" w:rsidR="007D4142" w:rsidRDefault="007D4142" w:rsidP="009E6BE0">
            <w:r>
              <w:t>Attribut</w:t>
            </w:r>
          </w:p>
        </w:tc>
        <w:tc>
          <w:tcPr>
            <w:tcW w:w="5086" w:type="dxa"/>
            <w:shd w:val="clear" w:color="auto" w:fill="BFBFBF" w:themeFill="background1" w:themeFillShade="BF"/>
          </w:tcPr>
          <w:p w14:paraId="6E920BDF" w14:textId="77777777" w:rsidR="007D4142" w:rsidRDefault="007D4142" w:rsidP="009E6BE0">
            <w:r>
              <w:t>Bemerkung</w:t>
            </w:r>
          </w:p>
        </w:tc>
        <w:tc>
          <w:tcPr>
            <w:tcW w:w="1813" w:type="dxa"/>
            <w:shd w:val="clear" w:color="auto" w:fill="BFBFBF" w:themeFill="background1" w:themeFillShade="BF"/>
          </w:tcPr>
          <w:p w14:paraId="73DE6292" w14:textId="77777777" w:rsidR="007D4142" w:rsidRDefault="007D4142" w:rsidP="009E6BE0">
            <w:r>
              <w:t>Beispiel</w:t>
            </w:r>
          </w:p>
        </w:tc>
      </w:tr>
      <w:tr w:rsidR="007D4142" w14:paraId="51D52D09" w14:textId="77777777" w:rsidTr="009E6BE0">
        <w:tc>
          <w:tcPr>
            <w:tcW w:w="2399" w:type="dxa"/>
          </w:tcPr>
          <w:p w14:paraId="65DE3C27" w14:textId="77777777" w:rsidR="007D4142" w:rsidRDefault="007D4142" w:rsidP="009E6BE0">
            <w:r>
              <w:t>Country Name</w:t>
            </w:r>
          </w:p>
        </w:tc>
        <w:tc>
          <w:tcPr>
            <w:tcW w:w="5086" w:type="dxa"/>
          </w:tcPr>
          <w:p w14:paraId="19B69BC2" w14:textId="77777777" w:rsidR="007D4142" w:rsidRDefault="007D4142" w:rsidP="009E6BE0">
            <w:r>
              <w:t>Der Ländercode im zweistelligen ISO-Format</w:t>
            </w:r>
          </w:p>
        </w:tc>
        <w:tc>
          <w:tcPr>
            <w:tcW w:w="1813" w:type="dxa"/>
          </w:tcPr>
          <w:p w14:paraId="0D82110F" w14:textId="77777777" w:rsidR="007D4142" w:rsidRDefault="007D4142" w:rsidP="009E6BE0">
            <w:r>
              <w:t>DE</w:t>
            </w:r>
          </w:p>
        </w:tc>
      </w:tr>
      <w:tr w:rsidR="007D4142" w14:paraId="633EF3C2" w14:textId="77777777" w:rsidTr="009E6BE0">
        <w:tc>
          <w:tcPr>
            <w:tcW w:w="2399" w:type="dxa"/>
          </w:tcPr>
          <w:p w14:paraId="7A2DA222" w14:textId="77777777" w:rsidR="007D4142" w:rsidRDefault="007D4142" w:rsidP="009E6BE0">
            <w:r>
              <w:t>State or Province Name</w:t>
            </w:r>
          </w:p>
        </w:tc>
        <w:tc>
          <w:tcPr>
            <w:tcW w:w="5086" w:type="dxa"/>
          </w:tcPr>
          <w:p w14:paraId="43B1F9D2" w14:textId="77777777" w:rsidR="007D4142" w:rsidRDefault="007D4142" w:rsidP="009E6BE0">
            <w:r w:rsidRPr="00C656B6">
              <w:t>Geben Sie hier Ihr Bundesland an.</w:t>
            </w:r>
          </w:p>
        </w:tc>
        <w:tc>
          <w:tcPr>
            <w:tcW w:w="1813" w:type="dxa"/>
          </w:tcPr>
          <w:p w14:paraId="1DC9D6B7" w14:textId="77777777" w:rsidR="007D4142" w:rsidRDefault="007D4142" w:rsidP="009E6BE0">
            <w:r>
              <w:t>Berlin</w:t>
            </w:r>
          </w:p>
        </w:tc>
      </w:tr>
      <w:tr w:rsidR="007D4142" w14:paraId="4E427B64" w14:textId="77777777" w:rsidTr="009E6BE0">
        <w:tc>
          <w:tcPr>
            <w:tcW w:w="2399" w:type="dxa"/>
          </w:tcPr>
          <w:p w14:paraId="011A4C0C" w14:textId="77777777" w:rsidR="007D4142" w:rsidRDefault="007D4142" w:rsidP="009E6BE0">
            <w:r>
              <w:t>Locality Name</w:t>
            </w:r>
          </w:p>
        </w:tc>
        <w:tc>
          <w:tcPr>
            <w:tcW w:w="5086" w:type="dxa"/>
          </w:tcPr>
          <w:p w14:paraId="68E4116B" w14:textId="77777777" w:rsidR="007D4142" w:rsidRDefault="007D4142" w:rsidP="009E6BE0">
            <w:r w:rsidRPr="00C656B6">
              <w:t>Geben Sie hier Ihre Stadt an.</w:t>
            </w:r>
          </w:p>
          <w:p w14:paraId="2BE9F290"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490B36CF" w14:textId="77777777" w:rsidR="007D4142" w:rsidRDefault="007D4142" w:rsidP="009E6BE0">
            <w:r>
              <w:t>Berlin</w:t>
            </w:r>
          </w:p>
        </w:tc>
      </w:tr>
      <w:tr w:rsidR="007D4142" w14:paraId="3052DAD3" w14:textId="77777777" w:rsidTr="009E6BE0">
        <w:tc>
          <w:tcPr>
            <w:tcW w:w="2399" w:type="dxa"/>
          </w:tcPr>
          <w:p w14:paraId="67847D26" w14:textId="77777777" w:rsidR="007D4142" w:rsidRDefault="007D4142" w:rsidP="009E6BE0">
            <w:r w:rsidRPr="00C656B6">
              <w:t>Organization Name</w:t>
            </w:r>
          </w:p>
        </w:tc>
        <w:tc>
          <w:tcPr>
            <w:tcW w:w="5086" w:type="dxa"/>
          </w:tcPr>
          <w:p w14:paraId="60C20221" w14:textId="77777777" w:rsidR="007D4142" w:rsidRDefault="007D4142" w:rsidP="009E6BE0">
            <w:r w:rsidRPr="00C656B6">
              <w:t>Geben Sie hier Ihren Namen bzw. Firmennamen an.</w:t>
            </w:r>
          </w:p>
          <w:p w14:paraId="4958E7BE"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72BF4F51" w14:textId="77777777" w:rsidR="007D4142" w:rsidRDefault="007D4142" w:rsidP="009E6BE0">
            <w:r>
              <w:t>WebExpress</w:t>
            </w:r>
          </w:p>
        </w:tc>
      </w:tr>
      <w:tr w:rsidR="007D4142" w14:paraId="1B717BC0" w14:textId="77777777" w:rsidTr="009E6BE0">
        <w:tc>
          <w:tcPr>
            <w:tcW w:w="2399" w:type="dxa"/>
          </w:tcPr>
          <w:p w14:paraId="75A1A8FD" w14:textId="77777777" w:rsidR="007D4142" w:rsidRDefault="007D4142" w:rsidP="009E6BE0">
            <w:r w:rsidRPr="00C656B6">
              <w:t>Organizational Unit Name</w:t>
            </w:r>
          </w:p>
        </w:tc>
        <w:tc>
          <w:tcPr>
            <w:tcW w:w="5086" w:type="dxa"/>
          </w:tcPr>
          <w:p w14:paraId="55DCF808" w14:textId="77777777" w:rsidR="007D4142" w:rsidRPr="00C656B6" w:rsidRDefault="007D4142" w:rsidP="009E6BE0">
            <w:r>
              <w:t>G</w:t>
            </w:r>
            <w:r w:rsidRPr="00C656B6">
              <w:t>eben Sie hier Ihre Abteilung (falls vorhanden) an.</w:t>
            </w:r>
          </w:p>
        </w:tc>
        <w:tc>
          <w:tcPr>
            <w:tcW w:w="1813" w:type="dxa"/>
          </w:tcPr>
          <w:p w14:paraId="19242A25" w14:textId="77777777" w:rsidR="007D4142" w:rsidRDefault="007D4142" w:rsidP="009E6BE0"/>
        </w:tc>
      </w:tr>
      <w:tr w:rsidR="007D4142" w14:paraId="3174D093" w14:textId="77777777" w:rsidTr="009E6BE0">
        <w:tc>
          <w:tcPr>
            <w:tcW w:w="2399" w:type="dxa"/>
          </w:tcPr>
          <w:p w14:paraId="6BA531F7" w14:textId="77777777" w:rsidR="007D4142" w:rsidRDefault="007D4142" w:rsidP="009E6BE0">
            <w:r>
              <w:t>Common Name</w:t>
            </w:r>
          </w:p>
        </w:tc>
        <w:tc>
          <w:tcPr>
            <w:tcW w:w="5086" w:type="dxa"/>
          </w:tcPr>
          <w:p w14:paraId="3B7AB9EE" w14:textId="77777777" w:rsidR="007D4142" w:rsidRDefault="007D4142" w:rsidP="009E6BE0">
            <w:r w:rsidRPr="00565DD0">
              <w:t xml:space="preserve">Geben Sie hier den genauen Domainnamen an, welcher durch das Zertifikat geschützt werden soll. </w:t>
            </w:r>
          </w:p>
          <w:p w14:paraId="6E3BBA32" w14:textId="77777777" w:rsidR="007D4142" w:rsidRDefault="007D4142" w:rsidP="009E6BE0"/>
          <w:p w14:paraId="04630F19"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6746DA2B" w14:textId="77777777" w:rsidR="007D4142" w:rsidRDefault="007D4142" w:rsidP="009E6BE0"/>
          <w:p w14:paraId="242C8448" w14:textId="77777777" w:rsidR="007D4142" w:rsidRDefault="007D4142" w:rsidP="009E6BE0">
            <w:r>
              <w:t>Hinweis: Sie können keine Sonderzeichen (?, $,% usw.), IP-Adressen, Portnummern oder "http: // oder https: //" in Ihrem allgemeinen Namen verwenden.</w:t>
            </w:r>
          </w:p>
        </w:tc>
        <w:tc>
          <w:tcPr>
            <w:tcW w:w="1813" w:type="dxa"/>
          </w:tcPr>
          <w:p w14:paraId="5ADB7DC5" w14:textId="77777777" w:rsidR="007D4142" w:rsidRDefault="007D4142" w:rsidP="009E6BE0">
            <w:r>
              <w:lastRenderedPageBreak/>
              <w:t>WebExpress CA</w:t>
            </w:r>
          </w:p>
        </w:tc>
      </w:tr>
      <w:tr w:rsidR="007D4142" w14:paraId="50C976D3" w14:textId="77777777" w:rsidTr="009E6BE0">
        <w:tc>
          <w:tcPr>
            <w:tcW w:w="2399" w:type="dxa"/>
          </w:tcPr>
          <w:p w14:paraId="6972615B" w14:textId="77777777" w:rsidR="007D4142" w:rsidRDefault="007D4142" w:rsidP="009E6BE0">
            <w:r>
              <w:t>Email Adress</w:t>
            </w:r>
          </w:p>
        </w:tc>
        <w:tc>
          <w:tcPr>
            <w:tcW w:w="5086" w:type="dxa"/>
          </w:tcPr>
          <w:p w14:paraId="640DC49C" w14:textId="77777777" w:rsidR="007D4142" w:rsidRDefault="007D4142" w:rsidP="009E6BE0">
            <w:r>
              <w:t xml:space="preserve">Geben sie hier die E-Mail-Adresse des </w:t>
            </w:r>
            <w:r w:rsidRPr="00C656B6">
              <w:t>Verantwortlichen</w:t>
            </w:r>
            <w:r>
              <w:t xml:space="preserve"> an.</w:t>
            </w:r>
          </w:p>
        </w:tc>
        <w:tc>
          <w:tcPr>
            <w:tcW w:w="1813" w:type="dxa"/>
          </w:tcPr>
          <w:p w14:paraId="7F3C8BBB" w14:textId="77777777" w:rsidR="007D4142" w:rsidRDefault="009E1D3F" w:rsidP="009E6BE0">
            <w:hyperlink r:id="rId32" w:history="1">
              <w:r w:rsidR="007D4142" w:rsidRPr="00924179">
                <w:rPr>
                  <w:rStyle w:val="Hyperlink"/>
                </w:rPr>
                <w:t>ca@example.com</w:t>
              </w:r>
            </w:hyperlink>
          </w:p>
        </w:tc>
      </w:tr>
    </w:tbl>
    <w:p w14:paraId="5BE05A16" w14:textId="77777777" w:rsidR="007D4142" w:rsidRDefault="007D4142" w:rsidP="007D4142">
      <w:pPr>
        <w:rPr>
          <w:lang w:eastAsia="de-DE"/>
        </w:rPr>
      </w:pPr>
    </w:p>
    <w:p w14:paraId="48ECEB3D" w14:textId="77777777" w:rsidR="007D4142" w:rsidRPr="005E52CC" w:rsidRDefault="007D4142" w:rsidP="007D4142">
      <w:pPr>
        <w:rPr>
          <w:lang w:eastAsia="de-DE"/>
        </w:rPr>
      </w:pPr>
      <w:r>
        <w:rPr>
          <w:lang w:eastAsia="de-DE"/>
        </w:rPr>
        <w:t>Ist dieser Schritt abgeschlossen, so ist die CA fertig und einsatzbereit.</w:t>
      </w:r>
    </w:p>
    <w:p w14:paraId="4409568E" w14:textId="77777777" w:rsidR="007D4142" w:rsidRDefault="007D4142" w:rsidP="007D4142">
      <w:pPr>
        <w:pStyle w:val="berschrift2"/>
        <w:rPr>
          <w:lang w:eastAsia="de-DE"/>
        </w:rPr>
      </w:pPr>
      <w:bookmarkStart w:id="16" w:name="_Toc87943143"/>
      <w:r w:rsidRPr="00F72368">
        <w:rPr>
          <w:lang w:eastAsia="de-DE"/>
        </w:rPr>
        <w:t>Zertifikat ausstellen</w:t>
      </w:r>
      <w:bookmarkEnd w:id="16"/>
    </w:p>
    <w:p w14:paraId="354A65CB" w14:textId="77777777" w:rsidR="007D4142" w:rsidRPr="005E52CC" w:rsidRDefault="007D4142" w:rsidP="007D4142">
      <w:pPr>
        <w:rPr>
          <w:lang w:eastAsia="de-DE"/>
        </w:rPr>
      </w:pPr>
      <w:r>
        <w:rPr>
          <w:lang w:eastAsia="de-DE"/>
        </w:rPr>
        <w:t>Nachdem die CA erstellt wurde, können mit deren Hilfe Zertifikate ausgestellt werden.</w:t>
      </w:r>
    </w:p>
    <w:p w14:paraId="022FFF48" w14:textId="77777777" w:rsidR="007D4142" w:rsidRDefault="007D4142" w:rsidP="007D4142">
      <w:pPr>
        <w:pStyle w:val="berschrift4"/>
        <w:rPr>
          <w:lang w:eastAsia="de-DE"/>
        </w:rPr>
      </w:pPr>
      <w:r>
        <w:rPr>
          <w:lang w:eastAsia="de-DE"/>
        </w:rPr>
        <w:t>Privater Schlüssel</w:t>
      </w:r>
    </w:p>
    <w:p w14:paraId="06611B2B" w14:textId="77777777" w:rsidR="007D4142" w:rsidRPr="005E52CC" w:rsidRDefault="007D4142" w:rsidP="007D4142">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565BE1F7" w14:textId="77777777" w:rsidR="007D4142" w:rsidRDefault="007D4142" w:rsidP="007D4142">
      <w:pPr>
        <w:pStyle w:val="Code"/>
      </w:pPr>
      <w:r w:rsidRPr="00746346">
        <w:t>pi@w</w:t>
      </w:r>
      <w:r>
        <w:t>x</w:t>
      </w:r>
      <w:r w:rsidRPr="00746346">
        <w:t xml:space="preserve">:~ $ </w:t>
      </w:r>
      <w:r w:rsidRPr="00F72368">
        <w:t xml:space="preserve">openssl genrsa -out </w:t>
      </w:r>
      <w:r>
        <w:t>wxK</w:t>
      </w:r>
      <w:r w:rsidRPr="00F72368">
        <w:t>ey.pem 4096</w:t>
      </w:r>
    </w:p>
    <w:p w14:paraId="1DF8AB0C" w14:textId="77777777" w:rsidR="007D4142" w:rsidRDefault="007D4142" w:rsidP="007D4142">
      <w:pPr>
        <w:pStyle w:val="berschrift4"/>
        <w:rPr>
          <w:lang w:eastAsia="de-DE"/>
        </w:rPr>
      </w:pPr>
      <w:r>
        <w:rPr>
          <w:shd w:val="clear" w:color="auto" w:fill="FFFFFF"/>
        </w:rPr>
        <w:t>Zertifikatsanfrage erstellen</w:t>
      </w:r>
    </w:p>
    <w:p w14:paraId="67C6AC3F" w14:textId="77777777" w:rsidR="007D4142" w:rsidRDefault="007D4142" w:rsidP="007D4142">
      <w:pPr>
        <w:rPr>
          <w:lang w:eastAsia="de-DE"/>
        </w:rPr>
      </w:pPr>
      <w:r>
        <w:rPr>
          <w:lang w:eastAsia="de-DE"/>
        </w:rPr>
        <w:t xml:space="preserve">Zum A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4BCAD244" w14:textId="77777777" w:rsidR="007D4142" w:rsidRDefault="007D4142" w:rsidP="007D4142">
      <w:pPr>
        <w:pStyle w:val="Code"/>
      </w:pPr>
      <w:r w:rsidRPr="003B59A6">
        <w:t>pi@wx:~ $ openssl req -new -key wxKey.pem -out wx.csr -sha512</w:t>
      </w:r>
    </w:p>
    <w:p w14:paraId="3EF14B54" w14:textId="77777777" w:rsidR="007D4142" w:rsidRPr="00F72368" w:rsidRDefault="007D4142" w:rsidP="007D4142">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7D4142" w14:paraId="4BF6C6CB" w14:textId="77777777" w:rsidTr="009E6BE0">
        <w:tc>
          <w:tcPr>
            <w:tcW w:w="2405" w:type="dxa"/>
            <w:shd w:val="clear" w:color="auto" w:fill="BFBFBF" w:themeFill="background1" w:themeFillShade="BF"/>
          </w:tcPr>
          <w:p w14:paraId="49E39A13" w14:textId="77777777" w:rsidR="007D4142" w:rsidRDefault="007D4142" w:rsidP="009E6BE0">
            <w:r>
              <w:t>Attribut</w:t>
            </w:r>
          </w:p>
        </w:tc>
        <w:tc>
          <w:tcPr>
            <w:tcW w:w="5103" w:type="dxa"/>
            <w:shd w:val="clear" w:color="auto" w:fill="BFBFBF" w:themeFill="background1" w:themeFillShade="BF"/>
          </w:tcPr>
          <w:p w14:paraId="3B9AAC76" w14:textId="77777777" w:rsidR="007D4142" w:rsidRDefault="007D4142" w:rsidP="009E6BE0">
            <w:r>
              <w:t>Bemerkung</w:t>
            </w:r>
          </w:p>
        </w:tc>
        <w:tc>
          <w:tcPr>
            <w:tcW w:w="1790" w:type="dxa"/>
            <w:shd w:val="clear" w:color="auto" w:fill="BFBFBF" w:themeFill="background1" w:themeFillShade="BF"/>
          </w:tcPr>
          <w:p w14:paraId="37D6F160" w14:textId="77777777" w:rsidR="007D4142" w:rsidRDefault="007D4142" w:rsidP="009E6BE0">
            <w:r>
              <w:t>Beispiel</w:t>
            </w:r>
          </w:p>
        </w:tc>
      </w:tr>
      <w:tr w:rsidR="007D4142" w14:paraId="27D6CEC9" w14:textId="77777777" w:rsidTr="009E6BE0">
        <w:tc>
          <w:tcPr>
            <w:tcW w:w="2405" w:type="dxa"/>
          </w:tcPr>
          <w:p w14:paraId="55352832" w14:textId="77777777" w:rsidR="007D4142" w:rsidRDefault="007D4142" w:rsidP="009E6BE0">
            <w:r>
              <w:t>Country Name</w:t>
            </w:r>
          </w:p>
        </w:tc>
        <w:tc>
          <w:tcPr>
            <w:tcW w:w="5103" w:type="dxa"/>
          </w:tcPr>
          <w:p w14:paraId="7353E6D2" w14:textId="77777777" w:rsidR="007D4142" w:rsidRDefault="007D4142" w:rsidP="009E6BE0">
            <w:r>
              <w:t>Der Ländercode im zweistelligen ISO-Format</w:t>
            </w:r>
          </w:p>
        </w:tc>
        <w:tc>
          <w:tcPr>
            <w:tcW w:w="1790" w:type="dxa"/>
          </w:tcPr>
          <w:p w14:paraId="74CAEC43" w14:textId="77777777" w:rsidR="007D4142" w:rsidRDefault="007D4142" w:rsidP="009E6BE0">
            <w:r>
              <w:t>DE</w:t>
            </w:r>
          </w:p>
        </w:tc>
      </w:tr>
      <w:tr w:rsidR="007D4142" w14:paraId="0BD72DF9" w14:textId="77777777" w:rsidTr="009E6BE0">
        <w:tc>
          <w:tcPr>
            <w:tcW w:w="2405" w:type="dxa"/>
          </w:tcPr>
          <w:p w14:paraId="76C7C604" w14:textId="77777777" w:rsidR="007D4142" w:rsidRDefault="007D4142" w:rsidP="009E6BE0">
            <w:r>
              <w:t>State or Province Name</w:t>
            </w:r>
          </w:p>
        </w:tc>
        <w:tc>
          <w:tcPr>
            <w:tcW w:w="5103" w:type="dxa"/>
          </w:tcPr>
          <w:p w14:paraId="69046EDA" w14:textId="77777777" w:rsidR="007D4142" w:rsidRDefault="007D4142" w:rsidP="009E6BE0">
            <w:r w:rsidRPr="00C656B6">
              <w:t>Geben Sie hier Ihr Bundesland an.</w:t>
            </w:r>
          </w:p>
        </w:tc>
        <w:tc>
          <w:tcPr>
            <w:tcW w:w="1790" w:type="dxa"/>
          </w:tcPr>
          <w:p w14:paraId="6A1D9482" w14:textId="77777777" w:rsidR="007D4142" w:rsidRDefault="007D4142" w:rsidP="009E6BE0">
            <w:r>
              <w:t>Berlin</w:t>
            </w:r>
          </w:p>
        </w:tc>
      </w:tr>
      <w:tr w:rsidR="007D4142" w14:paraId="4DA4B600" w14:textId="77777777" w:rsidTr="009E6BE0">
        <w:tc>
          <w:tcPr>
            <w:tcW w:w="2405" w:type="dxa"/>
          </w:tcPr>
          <w:p w14:paraId="590B6EC4" w14:textId="77777777" w:rsidR="007D4142" w:rsidRDefault="007D4142" w:rsidP="009E6BE0">
            <w:r>
              <w:t>Locality Name</w:t>
            </w:r>
          </w:p>
        </w:tc>
        <w:tc>
          <w:tcPr>
            <w:tcW w:w="5103" w:type="dxa"/>
          </w:tcPr>
          <w:p w14:paraId="26A52FB8" w14:textId="77777777" w:rsidR="007D4142" w:rsidRDefault="007D4142" w:rsidP="009E6BE0">
            <w:r w:rsidRPr="00C656B6">
              <w:t>Geben Sie hier Ihre Stadt an.</w:t>
            </w:r>
          </w:p>
          <w:p w14:paraId="2A246981" w14:textId="77777777" w:rsidR="007D4142" w:rsidRDefault="007D4142" w:rsidP="009E6BE0"/>
          <w:p w14:paraId="51F05487"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0BE790A5" w14:textId="77777777" w:rsidR="007D4142" w:rsidRDefault="007D4142" w:rsidP="009E6BE0">
            <w:r>
              <w:t>Berlin</w:t>
            </w:r>
          </w:p>
        </w:tc>
      </w:tr>
      <w:tr w:rsidR="007D4142" w14:paraId="2E612868" w14:textId="77777777" w:rsidTr="009E6BE0">
        <w:tc>
          <w:tcPr>
            <w:tcW w:w="2405" w:type="dxa"/>
          </w:tcPr>
          <w:p w14:paraId="42E6F059" w14:textId="77777777" w:rsidR="007D4142" w:rsidRDefault="007D4142" w:rsidP="009E6BE0">
            <w:r w:rsidRPr="00C656B6">
              <w:t>Organization Name</w:t>
            </w:r>
          </w:p>
        </w:tc>
        <w:tc>
          <w:tcPr>
            <w:tcW w:w="5103" w:type="dxa"/>
          </w:tcPr>
          <w:p w14:paraId="309F51B6" w14:textId="77777777" w:rsidR="007D4142" w:rsidRDefault="007D4142" w:rsidP="009E6BE0">
            <w:r w:rsidRPr="00C656B6">
              <w:t>Geben Sie hier Ihren Namen bzw. Firmennamen an.</w:t>
            </w:r>
          </w:p>
          <w:p w14:paraId="6B0E829D" w14:textId="77777777" w:rsidR="007D4142" w:rsidRDefault="007D4142" w:rsidP="009E6BE0"/>
          <w:p w14:paraId="26B5B686"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24280554" w14:textId="77777777" w:rsidR="007D4142" w:rsidRDefault="007D4142" w:rsidP="009E6BE0">
            <w:r>
              <w:t>WebExpress</w:t>
            </w:r>
          </w:p>
        </w:tc>
      </w:tr>
      <w:tr w:rsidR="007D4142" w14:paraId="60AE211D" w14:textId="77777777" w:rsidTr="009E6BE0">
        <w:tc>
          <w:tcPr>
            <w:tcW w:w="2405" w:type="dxa"/>
          </w:tcPr>
          <w:p w14:paraId="6057DCCB" w14:textId="77777777" w:rsidR="007D4142" w:rsidRDefault="007D4142" w:rsidP="009E6BE0">
            <w:r w:rsidRPr="00C656B6">
              <w:lastRenderedPageBreak/>
              <w:t>Organizational Unit Name</w:t>
            </w:r>
          </w:p>
        </w:tc>
        <w:tc>
          <w:tcPr>
            <w:tcW w:w="5103" w:type="dxa"/>
          </w:tcPr>
          <w:p w14:paraId="25BE4EBC" w14:textId="77777777" w:rsidR="007D4142" w:rsidRPr="00C656B6" w:rsidRDefault="007D4142" w:rsidP="009E6BE0">
            <w:r>
              <w:t>G</w:t>
            </w:r>
            <w:r w:rsidRPr="00C656B6">
              <w:t>eben Sie hier Ihre Abteilung (falls vorhanden) an.</w:t>
            </w:r>
          </w:p>
        </w:tc>
        <w:tc>
          <w:tcPr>
            <w:tcW w:w="1790" w:type="dxa"/>
          </w:tcPr>
          <w:p w14:paraId="10DF46DC" w14:textId="77777777" w:rsidR="007D4142" w:rsidRDefault="007D4142" w:rsidP="009E6BE0"/>
        </w:tc>
      </w:tr>
      <w:tr w:rsidR="007D4142" w14:paraId="1CCD42C0" w14:textId="77777777" w:rsidTr="009E6BE0">
        <w:tc>
          <w:tcPr>
            <w:tcW w:w="2405" w:type="dxa"/>
          </w:tcPr>
          <w:p w14:paraId="13394269" w14:textId="77777777" w:rsidR="007D4142" w:rsidRDefault="007D4142" w:rsidP="009E6BE0">
            <w:r>
              <w:t>Common Name</w:t>
            </w:r>
          </w:p>
        </w:tc>
        <w:tc>
          <w:tcPr>
            <w:tcW w:w="5103" w:type="dxa"/>
          </w:tcPr>
          <w:p w14:paraId="16B566B3" w14:textId="77777777" w:rsidR="007D4142" w:rsidRDefault="007D4142" w:rsidP="009E6BE0">
            <w:r w:rsidRPr="00565DD0">
              <w:t xml:space="preserve">Geben Sie hier den genauen Domainnamen an, welcher durch das Zertifikat geschützt werden soll. </w:t>
            </w:r>
          </w:p>
          <w:p w14:paraId="4831AF7A" w14:textId="77777777" w:rsidR="007D4142" w:rsidRDefault="007D4142" w:rsidP="009E6BE0"/>
          <w:p w14:paraId="3525BBFB"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03A94BCD" w14:textId="77777777" w:rsidR="007D4142" w:rsidRDefault="007D4142" w:rsidP="009E6BE0"/>
          <w:p w14:paraId="10CDB31E" w14:textId="77777777" w:rsidR="007D4142" w:rsidRDefault="007D4142" w:rsidP="009E6BE0">
            <w:r>
              <w:t>Hinweis: Sie können keine Sonderzeichen (?, $,% usw.), IP-Adressen, Portnummern oder "http: // oder https: //" in Ihrem allgemeinen Namen verwenden.</w:t>
            </w:r>
          </w:p>
        </w:tc>
        <w:tc>
          <w:tcPr>
            <w:tcW w:w="1790" w:type="dxa"/>
          </w:tcPr>
          <w:p w14:paraId="3E5D4FDA" w14:textId="77777777" w:rsidR="007D4142" w:rsidRDefault="007D4142" w:rsidP="009E6BE0">
            <w:r>
              <w:t>wx.local</w:t>
            </w:r>
          </w:p>
        </w:tc>
      </w:tr>
      <w:tr w:rsidR="007D4142" w14:paraId="46E2FAD0" w14:textId="77777777" w:rsidTr="009E6BE0">
        <w:tc>
          <w:tcPr>
            <w:tcW w:w="2405" w:type="dxa"/>
          </w:tcPr>
          <w:p w14:paraId="09869074" w14:textId="77777777" w:rsidR="007D4142" w:rsidRDefault="007D4142" w:rsidP="009E6BE0">
            <w:r>
              <w:t>Email Adress</w:t>
            </w:r>
          </w:p>
        </w:tc>
        <w:tc>
          <w:tcPr>
            <w:tcW w:w="5103" w:type="dxa"/>
          </w:tcPr>
          <w:p w14:paraId="0A60574F" w14:textId="77777777" w:rsidR="007D4142" w:rsidRDefault="007D4142" w:rsidP="009E6BE0">
            <w:r>
              <w:t xml:space="preserve">Geben sie hier die E-Mail-Adresse des </w:t>
            </w:r>
            <w:r w:rsidRPr="00C656B6">
              <w:t>Verantwortlichen</w:t>
            </w:r>
            <w:r>
              <w:t xml:space="preserve"> an.</w:t>
            </w:r>
          </w:p>
        </w:tc>
        <w:tc>
          <w:tcPr>
            <w:tcW w:w="1790" w:type="dxa"/>
          </w:tcPr>
          <w:p w14:paraId="2D0228C6" w14:textId="77777777" w:rsidR="007D4142" w:rsidRDefault="009E1D3F" w:rsidP="009E6BE0">
            <w:hyperlink r:id="rId33" w:history="1">
              <w:r w:rsidR="007D4142" w:rsidRPr="002E4D09">
                <w:rPr>
                  <w:rStyle w:val="Hyperlink"/>
                </w:rPr>
                <w:t>wx@example.com</w:t>
              </w:r>
            </w:hyperlink>
          </w:p>
        </w:tc>
      </w:tr>
      <w:tr w:rsidR="007D4142" w14:paraId="6067F72C" w14:textId="77777777" w:rsidTr="009E6BE0">
        <w:tc>
          <w:tcPr>
            <w:tcW w:w="2405" w:type="dxa"/>
          </w:tcPr>
          <w:p w14:paraId="0CBCD0F6" w14:textId="77777777" w:rsidR="007D4142" w:rsidRDefault="007D4142" w:rsidP="009E6BE0">
            <w:r w:rsidRPr="00565DD0">
              <w:t>A challenge password</w:t>
            </w:r>
          </w:p>
        </w:tc>
        <w:tc>
          <w:tcPr>
            <w:tcW w:w="5103" w:type="dxa"/>
          </w:tcPr>
          <w:p w14:paraId="42A92736" w14:textId="77777777" w:rsidR="007D4142" w:rsidRDefault="007D4142" w:rsidP="009E6BE0">
            <w:r>
              <w:t>Optional</w:t>
            </w:r>
          </w:p>
        </w:tc>
        <w:tc>
          <w:tcPr>
            <w:tcW w:w="1790" w:type="dxa"/>
          </w:tcPr>
          <w:p w14:paraId="6E522525" w14:textId="77777777" w:rsidR="007D4142" w:rsidRDefault="007D4142" w:rsidP="009E6BE0"/>
        </w:tc>
      </w:tr>
      <w:tr w:rsidR="007D4142" w14:paraId="2DBB2AE0" w14:textId="77777777" w:rsidTr="009E6BE0">
        <w:tc>
          <w:tcPr>
            <w:tcW w:w="2405" w:type="dxa"/>
          </w:tcPr>
          <w:p w14:paraId="0F824135" w14:textId="77777777" w:rsidR="007D4142" w:rsidRDefault="007D4142" w:rsidP="009E6BE0">
            <w:r w:rsidRPr="00565DD0">
              <w:t>An optional company name</w:t>
            </w:r>
          </w:p>
        </w:tc>
        <w:tc>
          <w:tcPr>
            <w:tcW w:w="5103" w:type="dxa"/>
          </w:tcPr>
          <w:p w14:paraId="130C4927" w14:textId="77777777" w:rsidR="007D4142" w:rsidRDefault="007D4142" w:rsidP="009E6BE0">
            <w:r>
              <w:t>Optional</w:t>
            </w:r>
          </w:p>
        </w:tc>
        <w:tc>
          <w:tcPr>
            <w:tcW w:w="1790" w:type="dxa"/>
          </w:tcPr>
          <w:p w14:paraId="595F07CD" w14:textId="77777777" w:rsidR="007D4142" w:rsidRDefault="007D4142" w:rsidP="009E6BE0"/>
        </w:tc>
      </w:tr>
    </w:tbl>
    <w:p w14:paraId="48DB7EE5" w14:textId="77777777" w:rsidR="007D4142" w:rsidRDefault="007D4142" w:rsidP="007D4142">
      <w:pPr>
        <w:pStyle w:val="berschrift4"/>
        <w:rPr>
          <w:lang w:eastAsia="de-DE"/>
        </w:rPr>
      </w:pPr>
      <w:r w:rsidRPr="00F72368">
        <w:rPr>
          <w:lang w:eastAsia="de-DE"/>
        </w:rPr>
        <w:t>Zertifikat ausstellen</w:t>
      </w:r>
    </w:p>
    <w:p w14:paraId="27A002DE" w14:textId="77777777" w:rsidR="007D4142" w:rsidRDefault="007D4142" w:rsidP="007D4142">
      <w:pPr>
        <w:rPr>
          <w:noProof/>
        </w:rPr>
      </w:pPr>
      <w:r>
        <w:rPr>
          <w:noProof/>
        </w:rPr>
        <w:t xml:space="preserve">Nachdem die Zertifikatsanfrage erstellt wurde, kann diese durch die CA verarbeitet werden. Das Zertifikat erhällt den Namen </w:t>
      </w:r>
      <w:r w:rsidRPr="003941A5">
        <w:rPr>
          <w:rStyle w:val="CodeTextZchn"/>
          <w:rFonts w:eastAsiaTheme="minorHAnsi"/>
        </w:rPr>
        <w:t>wx.pem</w:t>
      </w:r>
      <w:r>
        <w:rPr>
          <w:noProof/>
        </w:rPr>
        <w:t>.</w:t>
      </w:r>
    </w:p>
    <w:p w14:paraId="409AC12F" w14:textId="77777777" w:rsidR="007D4142" w:rsidRDefault="007D4142" w:rsidP="007D4142">
      <w:pPr>
        <w:pStyle w:val="Code"/>
        <w:rPr>
          <w:noProof/>
        </w:rPr>
      </w:pPr>
      <w:r w:rsidRPr="003B59A6">
        <w:rPr>
          <w:noProof/>
        </w:rPr>
        <w:t>pi@wx:~ $ openssl x509 -req -in wx.csr -CA ca.pem -CAkey caKey.pem -CAcreateserial -out wx.pem -days 36500 -sha512</w:t>
      </w:r>
    </w:p>
    <w:p w14:paraId="0BF20D4E" w14:textId="77777777" w:rsidR="007D4142" w:rsidRDefault="007D4142" w:rsidP="007D4142">
      <w:pPr>
        <w:pStyle w:val="berschrift4"/>
        <w:rPr>
          <w:rFonts w:eastAsiaTheme="minorHAnsi"/>
          <w:noProof/>
        </w:rPr>
      </w:pPr>
      <w:r>
        <w:rPr>
          <w:rFonts w:eastAsiaTheme="minorHAnsi"/>
          <w:noProof/>
        </w:rPr>
        <w:t xml:space="preserve">PFX-Datei erzeugen </w:t>
      </w:r>
    </w:p>
    <w:p w14:paraId="5FF52C05" w14:textId="77777777" w:rsidR="007D4142" w:rsidRDefault="007D4142" w:rsidP="007D4142">
      <w:pPr>
        <w:rPr>
          <w:noProof/>
        </w:rPr>
      </w:pPr>
      <w:r>
        <w:rPr>
          <w:noProof/>
        </w:rPr>
        <w:t xml:space="preserve">Für WebExpress wird eine PFX-Datei </w:t>
      </w:r>
      <w:r w:rsidRPr="003941A5">
        <w:rPr>
          <w:rStyle w:val="CodeTextZchn"/>
          <w:rFonts w:eastAsiaTheme="minorHAnsi"/>
        </w:rPr>
        <w:t>wx.</w:t>
      </w:r>
      <w:r w:rsidRPr="001B1916">
        <w:rPr>
          <w:rStyle w:val="CodeTextZchn"/>
          <w:rFonts w:eastAsiaTheme="minorHAnsi"/>
          <w:bCs w:val="0"/>
          <w:lang w:eastAsia="en-US"/>
        </w:rPr>
        <w:t>pfx</w:t>
      </w:r>
      <w:r w:rsidRPr="001B1916">
        <w:rPr>
          <w:bCs/>
          <w:noProof/>
        </w:rPr>
        <w:t xml:space="preserve"> benötigt</w:t>
      </w:r>
      <w:r>
        <w:rPr>
          <w:bCs/>
          <w:noProof/>
        </w:rPr>
        <w:t>, welche die Zertifikatskette beinhaltet</w:t>
      </w:r>
      <w:r>
        <w:rPr>
          <w:noProof/>
        </w:rPr>
        <w:t>.</w:t>
      </w:r>
    </w:p>
    <w:p w14:paraId="5BA6AEFB" w14:textId="77777777" w:rsidR="007D4142" w:rsidRDefault="007D4142" w:rsidP="007D4142">
      <w:pPr>
        <w:pStyle w:val="Code"/>
        <w:rPr>
          <w:noProof/>
        </w:rPr>
      </w:pPr>
      <w:r w:rsidRPr="003B59A6">
        <w:rPr>
          <w:noProof/>
        </w:rPr>
        <w:t xml:space="preserve">pi@wx:~ $ </w:t>
      </w:r>
      <w:r w:rsidRPr="00A03B22">
        <w:rPr>
          <w:noProof/>
        </w:rPr>
        <w:t>openssl pkcs12 -export -out wx.pfx -inkey wxKey.pem -in wx.pem -certfile ca.pem</w:t>
      </w:r>
    </w:p>
    <w:p w14:paraId="2493B3FE" w14:textId="77777777" w:rsidR="007D4142" w:rsidRDefault="007D4142" w:rsidP="007D4142">
      <w:pPr>
        <w:rPr>
          <w:noProof/>
        </w:rPr>
      </w:pPr>
      <w:r>
        <w:rPr>
          <w:noProof/>
        </w:rPr>
        <w:t>Bei Ausführung des Befehles ist ein Passwort zu vergeben. Überprüfen Sie abschließend, ob die pfx-Datei korrekt ist.</w:t>
      </w:r>
    </w:p>
    <w:p w14:paraId="516CE4D3" w14:textId="77777777" w:rsidR="007D4142" w:rsidRDefault="007D4142" w:rsidP="007D4142">
      <w:pPr>
        <w:pStyle w:val="Code"/>
        <w:rPr>
          <w:noProof/>
        </w:rPr>
      </w:pPr>
      <w:r w:rsidRPr="003B59A6">
        <w:rPr>
          <w:noProof/>
        </w:rPr>
        <w:t xml:space="preserve">pi@wx:~ $ </w:t>
      </w:r>
      <w:r w:rsidRPr="00CB7222">
        <w:rPr>
          <w:noProof/>
        </w:rPr>
        <w:t>openssl pkcs12 -info -in wx.pfx</w:t>
      </w:r>
    </w:p>
    <w:p w14:paraId="59934C6A" w14:textId="77777777" w:rsidR="007D4142" w:rsidRDefault="007D4142" w:rsidP="007D4142">
      <w:pPr>
        <w:pStyle w:val="berschrift3"/>
      </w:pPr>
      <w:bookmarkStart w:id="17" w:name="_Toc87943144"/>
      <w:r>
        <w:t>Zertifikate in WebExpress installieren</w:t>
      </w:r>
      <w:bookmarkEnd w:id="17"/>
    </w:p>
    <w:p w14:paraId="02E76F94" w14:textId="77777777" w:rsidR="007D4142" w:rsidRDefault="007D4142" w:rsidP="007D4142">
      <w:r>
        <w:t>Für eine Https-Verbindung wird die pfx-Datei (</w:t>
      </w:r>
      <w:r w:rsidRPr="00987FBA">
        <w:rPr>
          <w:rStyle w:val="CodeTextZchn"/>
          <w:rFonts w:eastAsiaTheme="minorHAnsi"/>
        </w:rPr>
        <w:t>wx.pfx</w:t>
      </w:r>
      <w:r>
        <w:t xml:space="preserve">) benötigt. Diese dient als Zertifikatsspeicher, indem alle relevanten Zertifikate enthalten sind. Diese muss auf dem Webserver übertragen und in der Webserverkonfiguration in das Verzeichnis </w:t>
      </w:r>
      <w:r w:rsidRPr="00E16AA2">
        <w:rPr>
          <w:rStyle w:val="CodeTextZchn"/>
          <w:rFonts w:eastAsiaTheme="minorHAnsi"/>
        </w:rPr>
        <w:t>/opt/wx/ssl</w:t>
      </w:r>
      <w:r>
        <w:t xml:space="preserve"> hinterlegt werden. Hierfür muss zunächst jedoch das Verzeichnis erstellt werden.</w:t>
      </w:r>
    </w:p>
    <w:p w14:paraId="03B037EB" w14:textId="77777777" w:rsidR="007D4142" w:rsidRDefault="007D4142" w:rsidP="007D4142">
      <w:pPr>
        <w:pStyle w:val="Code"/>
      </w:pPr>
      <w:r w:rsidRPr="00E16AA2">
        <w:t>pi@w</w:t>
      </w:r>
      <w:r>
        <w:t>x</w:t>
      </w:r>
      <w:r w:rsidRPr="00E16AA2">
        <w:t>:~ $ sudo mkdir /opt/wx/</w:t>
      </w:r>
      <w:r>
        <w:t>ssl</w:t>
      </w:r>
    </w:p>
    <w:p w14:paraId="1A5DD9DD" w14:textId="77777777" w:rsidR="007D4142" w:rsidRDefault="007D4142" w:rsidP="007D4142">
      <w:r>
        <w:t xml:space="preserve">Anschließend ist die pfx-Datei nach </w:t>
      </w:r>
      <w:r w:rsidRPr="006B6980">
        <w:rPr>
          <w:rStyle w:val="CodeTextZchn"/>
          <w:rFonts w:eastAsiaTheme="minorHAnsi"/>
        </w:rPr>
        <w:t>/opt/wx/ssl</w:t>
      </w:r>
      <w:r>
        <w:t xml:space="preserve"> zu kopieren.</w:t>
      </w:r>
    </w:p>
    <w:p w14:paraId="1D7BB331" w14:textId="77777777" w:rsidR="007D4142" w:rsidRDefault="007D4142" w:rsidP="007D4142">
      <w:pPr>
        <w:pStyle w:val="Code"/>
      </w:pPr>
      <w:r w:rsidRPr="00E16AA2">
        <w:t>pi@w</w:t>
      </w:r>
      <w:r>
        <w:t>x</w:t>
      </w:r>
      <w:r w:rsidRPr="00E16AA2">
        <w:t xml:space="preserve">:~ $ sudo </w:t>
      </w:r>
      <w:r>
        <w:t>cp</w:t>
      </w:r>
      <w:r w:rsidRPr="00E16AA2">
        <w:t xml:space="preserve"> </w:t>
      </w:r>
      <w:r>
        <w:t xml:space="preserve">wx.pfx </w:t>
      </w:r>
      <w:r w:rsidRPr="00E16AA2">
        <w:t>/opt/wx/</w:t>
      </w:r>
      <w:r>
        <w:t>ssl</w:t>
      </w:r>
    </w:p>
    <w:p w14:paraId="0E0CF45B" w14:textId="6E4BA557" w:rsidR="00884611" w:rsidRPr="00B01748" w:rsidRDefault="00DC1ECD" w:rsidP="000863B4">
      <w:pPr>
        <w:pStyle w:val="berschrift2"/>
      </w:pPr>
      <w:r>
        <w:lastRenderedPageBreak/>
        <w:t>WebExpress-Anwendungen installieren</w:t>
      </w:r>
      <w:bookmarkEnd w:id="13"/>
    </w:p>
    <w:p w14:paraId="2FBBC855" w14:textId="3DC9BCC2" w:rsidR="00C21976" w:rsidRDefault="00DC1ECD" w:rsidP="007579E7">
      <w:r>
        <w:t xml:space="preserve">WebExpress verfügt über ein leistungsstarkes Plugin-System. Die zu installierenden Plugins und gegebenen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2B306746" w14:textId="29315B1B" w:rsidR="007038D4" w:rsidRDefault="007038D4" w:rsidP="007038D4">
      <w:pPr>
        <w:pStyle w:val="berschrift1"/>
      </w:pPr>
      <w:bookmarkStart w:id="18" w:name="_Toc87943146"/>
      <w:bookmarkStart w:id="19" w:name="_Ref62307570"/>
      <w:r>
        <w:t>WebExpress starten</w:t>
      </w:r>
      <w:bookmarkEnd w:id="18"/>
    </w:p>
    <w:p w14:paraId="04462D99" w14:textId="12153300" w:rsidR="000863B4" w:rsidRDefault="006A71F6" w:rsidP="000863B4">
      <w:r>
        <w:t>Für die erste Inbetriebnahme oder n</w:t>
      </w:r>
      <w:r w:rsidR="000863B4">
        <w:t>ach einer Änderung der Konfiguration ist WebExpress neu zu starten.</w:t>
      </w:r>
    </w:p>
    <w:p w14:paraId="1350035A" w14:textId="77777777" w:rsidR="000863B4" w:rsidRDefault="000863B4" w:rsidP="000863B4">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5CB0BA1A" w14:textId="6533E871" w:rsidR="006A71F6" w:rsidRDefault="006A71F6" w:rsidP="006A71F6">
      <w:pPr>
        <w:rPr>
          <w:noProof/>
        </w:rPr>
      </w:pPr>
      <w:r>
        <w:rPr>
          <w:noProof/>
        </w:rPr>
        <w:t>WebExpress wird nach jedem Neustarten der Rasperry Pis automatisch gestartet.</w:t>
      </w:r>
    </w:p>
    <w:p w14:paraId="45032837" w14:textId="5464D5C5" w:rsidR="007038D4" w:rsidRPr="006A71F6" w:rsidRDefault="007038D4" w:rsidP="006A71F6">
      <w:pPr>
        <w:pStyle w:val="berschrift1"/>
        <w:rPr>
          <w:rFonts w:eastAsiaTheme="minorHAnsi"/>
          <w:noProof/>
        </w:rPr>
      </w:pPr>
      <w:bookmarkStart w:id="20" w:name="_Toc87943148"/>
      <w:bookmarkEnd w:id="19"/>
      <w:r>
        <w:rPr>
          <w:rFonts w:eastAsiaTheme="minorHAnsi"/>
          <w:noProof/>
        </w:rPr>
        <w:t xml:space="preserve">Zertifikate </w:t>
      </w:r>
      <w:r w:rsidR="006A71F6">
        <w:rPr>
          <w:rFonts w:eastAsiaTheme="minorHAnsi"/>
          <w:noProof/>
        </w:rPr>
        <w:t xml:space="preserve">in Windows </w:t>
      </w:r>
      <w:r>
        <w:rPr>
          <w:rFonts w:eastAsiaTheme="minorHAnsi"/>
          <w:noProof/>
        </w:rPr>
        <w:t>installieren</w:t>
      </w:r>
      <w:bookmarkEnd w:id="20"/>
    </w:p>
    <w:p w14:paraId="252A9A94" w14:textId="40ADC5FF" w:rsidR="007038D4" w:rsidRDefault="007038D4" w:rsidP="007038D4">
      <w:r>
        <w:t>D</w:t>
      </w:r>
      <w:r w:rsidR="006A71F6">
        <w:t>ie pfx-Datei</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7038D4" w14:paraId="08167C96" w14:textId="77777777" w:rsidTr="00474070">
        <w:tc>
          <w:tcPr>
            <w:tcW w:w="4866" w:type="dxa"/>
          </w:tcPr>
          <w:p w14:paraId="6E78D603" w14:textId="77777777" w:rsidR="007038D4" w:rsidRPr="00B73992" w:rsidRDefault="007038D4" w:rsidP="00474070">
            <w:pPr>
              <w:pStyle w:val="Beschriftung"/>
              <w:rPr>
                <w:noProof/>
              </w:rPr>
            </w:pPr>
            <w:r w:rsidRPr="00806C2B">
              <w:rPr>
                <w:noProof/>
              </w:rPr>
              <w:drawing>
                <wp:inline distT="0" distB="0" distL="0" distR="0" wp14:anchorId="00C72140" wp14:editId="72533D4F">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0400" cy="1735200"/>
                          </a:xfrm>
                          <a:prstGeom prst="rect">
                            <a:avLst/>
                          </a:prstGeom>
                        </pic:spPr>
                      </pic:pic>
                    </a:graphicData>
                  </a:graphic>
                </wp:inline>
              </w:drawing>
            </w:r>
          </w:p>
        </w:tc>
        <w:tc>
          <w:tcPr>
            <w:tcW w:w="4490" w:type="dxa"/>
          </w:tcPr>
          <w:p w14:paraId="2CB71E69" w14:textId="77777777" w:rsidR="007038D4" w:rsidRDefault="007038D4" w:rsidP="00474070">
            <w:pPr>
              <w:pStyle w:val="Beschriftung"/>
              <w:rPr>
                <w:noProof/>
              </w:rPr>
            </w:pPr>
            <w:r w:rsidRPr="00806C2B">
              <w:rPr>
                <w:noProof/>
              </w:rPr>
              <w:drawing>
                <wp:inline distT="0" distB="0" distL="0" distR="0" wp14:anchorId="7E63EE37" wp14:editId="5AB6BCB9">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14400" cy="1738800"/>
                          </a:xfrm>
                          <a:prstGeom prst="rect">
                            <a:avLst/>
                          </a:prstGeom>
                        </pic:spPr>
                      </pic:pic>
                    </a:graphicData>
                  </a:graphic>
                </wp:inline>
              </w:drawing>
            </w:r>
          </w:p>
        </w:tc>
      </w:tr>
      <w:tr w:rsidR="007038D4" w14:paraId="2A910925" w14:textId="77777777" w:rsidTr="00474070">
        <w:tc>
          <w:tcPr>
            <w:tcW w:w="4866" w:type="dxa"/>
          </w:tcPr>
          <w:p w14:paraId="61B6432F" w14:textId="77777777" w:rsidR="007038D4" w:rsidRPr="00B73992" w:rsidRDefault="007038D4" w:rsidP="00474070">
            <w:pPr>
              <w:pStyle w:val="Beschriftung"/>
            </w:pPr>
            <w:r w:rsidRPr="00B73992">
              <w:rPr>
                <w:noProof/>
              </w:rPr>
              <w:drawing>
                <wp:inline distT="0" distB="0" distL="0" distR="0" wp14:anchorId="2F72F214" wp14:editId="67BDC02E">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2000" cy="1742400"/>
                          </a:xfrm>
                          <a:prstGeom prst="rect">
                            <a:avLst/>
                          </a:prstGeom>
                        </pic:spPr>
                      </pic:pic>
                    </a:graphicData>
                  </a:graphic>
                </wp:inline>
              </w:drawing>
            </w:r>
          </w:p>
        </w:tc>
        <w:tc>
          <w:tcPr>
            <w:tcW w:w="4490" w:type="dxa"/>
          </w:tcPr>
          <w:p w14:paraId="283C40DC" w14:textId="5A84A162" w:rsidR="007038D4" w:rsidRDefault="005F5E99" w:rsidP="00474070">
            <w:pPr>
              <w:pStyle w:val="Beschriftung"/>
            </w:pPr>
            <w:r>
              <w:rPr>
                <w:noProof/>
              </w:rPr>
              <w:drawing>
                <wp:inline distT="0" distB="0" distL="0" distR="0" wp14:anchorId="2D300AB7" wp14:editId="6F90FBFB">
                  <wp:extent cx="1782000" cy="174240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r>
      <w:tr w:rsidR="007038D4" w14:paraId="4D53E517" w14:textId="77777777" w:rsidTr="00474070">
        <w:tc>
          <w:tcPr>
            <w:tcW w:w="4866" w:type="dxa"/>
          </w:tcPr>
          <w:p w14:paraId="1918A663" w14:textId="06F0E8D2" w:rsidR="007038D4" w:rsidRDefault="005F5E99" w:rsidP="00474070">
            <w:pPr>
              <w:pStyle w:val="Beschriftung"/>
              <w:rPr>
                <w:noProof/>
              </w:rPr>
            </w:pPr>
            <w:r>
              <w:rPr>
                <w:noProof/>
              </w:rPr>
              <w:lastRenderedPageBreak/>
              <w:drawing>
                <wp:inline distT="0" distB="0" distL="0" distR="0" wp14:anchorId="632077F5" wp14:editId="6C14F757">
                  <wp:extent cx="1782000" cy="1742400"/>
                  <wp:effectExtent l="0" t="0" r="889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c>
          <w:tcPr>
            <w:tcW w:w="4490" w:type="dxa"/>
          </w:tcPr>
          <w:p w14:paraId="61B3E48D" w14:textId="3B32D018" w:rsidR="007038D4" w:rsidRDefault="005F5E99" w:rsidP="00474070">
            <w:pPr>
              <w:pStyle w:val="Beschriftung"/>
              <w:rPr>
                <w:noProof/>
              </w:rPr>
            </w:pPr>
            <w:r>
              <w:rPr>
                <w:noProof/>
              </w:rPr>
              <w:drawing>
                <wp:inline distT="0" distB="0" distL="0" distR="0" wp14:anchorId="27660256" wp14:editId="43216869">
                  <wp:extent cx="1782000" cy="1742400"/>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2000" cy="1742400"/>
                          </a:xfrm>
                          <a:prstGeom prst="rect">
                            <a:avLst/>
                          </a:prstGeom>
                        </pic:spPr>
                      </pic:pic>
                    </a:graphicData>
                  </a:graphic>
                </wp:inline>
              </w:drawing>
            </w:r>
          </w:p>
        </w:tc>
      </w:tr>
      <w:tr w:rsidR="005F5E99" w14:paraId="4571A197" w14:textId="77777777" w:rsidTr="00474070">
        <w:tc>
          <w:tcPr>
            <w:tcW w:w="4866" w:type="dxa"/>
          </w:tcPr>
          <w:p w14:paraId="59185DA0" w14:textId="7953492E" w:rsidR="005F5E99" w:rsidRDefault="005F5E99" w:rsidP="00474070">
            <w:pPr>
              <w:pStyle w:val="Beschriftung"/>
              <w:rPr>
                <w:noProof/>
              </w:rPr>
            </w:pPr>
            <w:r>
              <w:rPr>
                <w:noProof/>
              </w:rPr>
              <w:drawing>
                <wp:inline distT="0" distB="0" distL="0" distR="0" wp14:anchorId="0B2B6486" wp14:editId="7A9AE998">
                  <wp:extent cx="1782000" cy="1742400"/>
                  <wp:effectExtent l="0" t="0" r="889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2000" cy="1742400"/>
                          </a:xfrm>
                          <a:prstGeom prst="rect">
                            <a:avLst/>
                          </a:prstGeom>
                        </pic:spPr>
                      </pic:pic>
                    </a:graphicData>
                  </a:graphic>
                </wp:inline>
              </w:drawing>
            </w:r>
          </w:p>
        </w:tc>
        <w:tc>
          <w:tcPr>
            <w:tcW w:w="4490" w:type="dxa"/>
          </w:tcPr>
          <w:p w14:paraId="16CCAF66" w14:textId="77777777" w:rsidR="005F5E99" w:rsidRDefault="005F5E99" w:rsidP="00474070">
            <w:pPr>
              <w:pStyle w:val="Beschriftung"/>
              <w:rPr>
                <w:noProof/>
              </w:rPr>
            </w:pPr>
          </w:p>
        </w:tc>
      </w:tr>
    </w:tbl>
    <w:p w14:paraId="6E9393D2" w14:textId="77777777" w:rsidR="006A71F6" w:rsidRDefault="006A71F6" w:rsidP="007038D4">
      <w:pPr>
        <w:rPr>
          <w:lang w:eastAsia="de-DE"/>
        </w:rPr>
      </w:pPr>
    </w:p>
    <w:p w14:paraId="5E4E8C4A" w14:textId="772C039D" w:rsidR="007038D4" w:rsidRDefault="007038D4" w:rsidP="007038D4">
      <w:pPr>
        <w:rPr>
          <w:lang w:eastAsia="de-DE"/>
        </w:rPr>
      </w:pPr>
      <w:r>
        <w:rPr>
          <w:lang w:eastAsia="de-DE"/>
        </w:rPr>
        <w:t>Im Browser ist das WebExpress-Zertifikat zu vertrauen.</w:t>
      </w:r>
    </w:p>
    <w:p w14:paraId="0668E288" w14:textId="77777777" w:rsidR="007038D4" w:rsidRPr="00806C2B" w:rsidRDefault="007038D4" w:rsidP="007038D4">
      <w:pPr>
        <w:pStyle w:val="Beschriftung"/>
      </w:pPr>
      <w:r>
        <w:rPr>
          <w:noProof/>
        </w:rPr>
        <w:drawing>
          <wp:inline distT="0" distB="0" distL="0" distR="0" wp14:anchorId="6A14DA5B" wp14:editId="3D09C41A">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3600" cy="2250000"/>
                    </a:xfrm>
                    <a:prstGeom prst="rect">
                      <a:avLst/>
                    </a:prstGeom>
                  </pic:spPr>
                </pic:pic>
              </a:graphicData>
            </a:graphic>
          </wp:inline>
        </w:drawing>
      </w:r>
    </w:p>
    <w:p w14:paraId="2383A302" w14:textId="57A071DF" w:rsidR="00013DC8" w:rsidRDefault="00013DC8" w:rsidP="00013DC8">
      <w:pPr>
        <w:pStyle w:val="berschrift1"/>
        <w:rPr>
          <w:noProof/>
        </w:rPr>
      </w:pPr>
      <w:bookmarkStart w:id="21" w:name="_Toc87943149"/>
      <w:r>
        <w:rPr>
          <w:noProof/>
        </w:rPr>
        <w:t>Update</w:t>
      </w:r>
      <w:bookmarkEnd w:id="21"/>
    </w:p>
    <w:p w14:paraId="413D6688" w14:textId="138AE3EC" w:rsidR="005665C1" w:rsidRDefault="005665C1" w:rsidP="005665C1">
      <w:r>
        <w:t>Um die Sicherheit zu gewährleisten ist der Raspberry Pi, deren Anwendungen und WebExpress regelmäßig zu aktualisieren.</w:t>
      </w:r>
    </w:p>
    <w:p w14:paraId="7488E55D" w14:textId="48CD528C" w:rsidR="005665C1" w:rsidRDefault="005665C1" w:rsidP="005665C1">
      <w:pPr>
        <w:pStyle w:val="Code"/>
      </w:pPr>
      <w:r w:rsidRPr="005665C1">
        <w:t>pi@</w:t>
      </w:r>
      <w:r w:rsidR="006A71F6" w:rsidRPr="00E16AA2">
        <w:t>w</w:t>
      </w:r>
      <w:r w:rsidR="006A71F6">
        <w:t>x</w:t>
      </w:r>
      <w:r w:rsidRPr="005665C1">
        <w:t>:~ $ sudo raspi-config</w:t>
      </w:r>
    </w:p>
    <w:p w14:paraId="7AAD92CC" w14:textId="7FE9775D" w:rsidR="005665C1" w:rsidRDefault="005665C1" w:rsidP="005665C1">
      <w:pPr>
        <w:pStyle w:val="Code"/>
      </w:pPr>
      <w:r>
        <w:t>pi@</w:t>
      </w:r>
      <w:r w:rsidR="006A71F6" w:rsidRPr="00E16AA2">
        <w:t>w</w:t>
      </w:r>
      <w:r w:rsidR="006A71F6">
        <w:t>x</w:t>
      </w:r>
      <w:r>
        <w:t>:~ $ sudo apt-get update</w:t>
      </w:r>
    </w:p>
    <w:p w14:paraId="3E5C591D" w14:textId="6EB377F9" w:rsidR="005665C1" w:rsidRDefault="005665C1" w:rsidP="005665C1">
      <w:pPr>
        <w:pStyle w:val="Code"/>
      </w:pPr>
      <w:r>
        <w:t>pi@</w:t>
      </w:r>
      <w:r w:rsidR="006A71F6" w:rsidRPr="00E16AA2">
        <w:t>w</w:t>
      </w:r>
      <w:r w:rsidR="006A71F6">
        <w:t>x</w:t>
      </w:r>
      <w:r>
        <w:t>:~ $ sudo apt-get upgrade</w:t>
      </w:r>
    </w:p>
    <w:p w14:paraId="3BAE2808" w14:textId="27791BEF" w:rsidR="005665C1" w:rsidRDefault="005665C1" w:rsidP="005665C1">
      <w:r>
        <w:lastRenderedPageBreak/>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w:t>
      </w:r>
      <w:r w:rsidR="00950ADD">
        <w:t xml:space="preserve"> </w:t>
      </w:r>
      <w:r w:rsidR="00950ADD">
        <w:fldChar w:fldCharType="begin"/>
      </w:r>
      <w:r w:rsidR="00950ADD">
        <w:instrText xml:space="preserve"> REF _Ref87943398 \r \h </w:instrText>
      </w:r>
      <w:r w:rsidR="00950ADD">
        <w:fldChar w:fldCharType="separate"/>
      </w:r>
      <w:r w:rsidR="00950ADD">
        <w:t>3.5</w:t>
      </w:r>
      <w:r w:rsidR="00950ADD">
        <w:fldChar w:fldCharType="end"/>
      </w:r>
      <w:r w:rsidR="00AE32A5">
        <w:t>)</w:t>
      </w:r>
      <w:r w:rsidR="00AE32A5" w:rsidRPr="00AE32A5">
        <w:t>.</w:t>
      </w:r>
    </w:p>
    <w:p w14:paraId="040ABE80" w14:textId="0C1D4D9C" w:rsidR="00BD7E53" w:rsidRDefault="00BD7E53" w:rsidP="00BD7E53">
      <w:pPr>
        <w:pStyle w:val="berschrift1"/>
        <w:rPr>
          <w:noProof/>
        </w:rPr>
      </w:pPr>
      <w:bookmarkStart w:id="22" w:name="_Toc87943150"/>
      <w:r w:rsidRPr="007C2E07">
        <w:rPr>
          <w:noProof/>
        </w:rPr>
        <w:t>Einkaufsliste</w:t>
      </w:r>
      <w:bookmarkEnd w:id="22"/>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151514F2" w:rsidR="003E4237" w:rsidRDefault="003E4237" w:rsidP="00EA4BE3">
      <w:pPr>
        <w:pStyle w:val="berschrift1"/>
      </w:pPr>
      <w:bookmarkStart w:id="23" w:name="_Toc87943151"/>
      <w:r>
        <w:t>Quellen</w:t>
      </w:r>
      <w:bookmarkEnd w:id="23"/>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505"/>
      </w:tblGrid>
      <w:tr w:rsidR="00950ADD" w14:paraId="284902DA" w14:textId="77777777" w:rsidTr="00950ADD">
        <w:tc>
          <w:tcPr>
            <w:tcW w:w="567" w:type="dxa"/>
          </w:tcPr>
          <w:p w14:paraId="7C2567D9" w14:textId="38C48D40" w:rsidR="00950ADD" w:rsidRDefault="00950ADD" w:rsidP="00950ADD">
            <w:r>
              <w:rPr>
                <w:noProof/>
              </w:rPr>
              <w:t>[1]</w:t>
            </w:r>
          </w:p>
        </w:tc>
        <w:tc>
          <w:tcPr>
            <w:tcW w:w="8505" w:type="dxa"/>
          </w:tcPr>
          <w:p w14:paraId="420DD8F5" w14:textId="06514AFD" w:rsidR="00950ADD" w:rsidRPr="00950ADD" w:rsidRDefault="009E1D3F" w:rsidP="00950ADD">
            <w:pPr>
              <w:rPr>
                <w:noProof/>
                <w:color w:val="808080" w:themeColor="background1" w:themeShade="80"/>
                <w:u w:val="single"/>
              </w:rPr>
            </w:pPr>
            <w:hyperlink r:id="rId42" w:history="1">
              <w:r w:rsidR="00950ADD" w:rsidRPr="00720A6B">
                <w:rPr>
                  <w:rStyle w:val="Hyperlink"/>
                  <w:noProof/>
                </w:rPr>
                <w:t>https://dotnet.microsoft.com/download/linux-package-manager/debian10/runtime-current</w:t>
              </w:r>
            </w:hyperlink>
          </w:p>
        </w:tc>
      </w:tr>
      <w:tr w:rsidR="00950ADD" w14:paraId="10B2179A" w14:textId="77777777" w:rsidTr="00950ADD">
        <w:tc>
          <w:tcPr>
            <w:tcW w:w="567" w:type="dxa"/>
          </w:tcPr>
          <w:p w14:paraId="13FF227D" w14:textId="7487784E" w:rsidR="00950ADD" w:rsidRDefault="00950ADD" w:rsidP="00950ADD">
            <w:r>
              <w:rPr>
                <w:noProof/>
              </w:rPr>
              <w:t>[2]</w:t>
            </w:r>
          </w:p>
        </w:tc>
        <w:tc>
          <w:tcPr>
            <w:tcW w:w="8505" w:type="dxa"/>
          </w:tcPr>
          <w:p w14:paraId="3DDADF37" w14:textId="6D68D4F2" w:rsidR="00950ADD" w:rsidRDefault="009E1D3F" w:rsidP="00950ADD">
            <w:hyperlink r:id="rId43" w:anchor=":~:text=Den%20Raspberry%20Pi%20mit%20einer%20festen%20IP-Adresse%20ausstatten.,Zeitraum%20mit%20anderen%20Ger%C3%A4ten%20auf%20ihn%20zugreifen%20will" w:history="1">
              <w:r w:rsidR="00950ADD"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p>
        </w:tc>
      </w:tr>
      <w:tr w:rsidR="00950ADD" w14:paraId="33E058FC" w14:textId="77777777" w:rsidTr="00950ADD">
        <w:tc>
          <w:tcPr>
            <w:tcW w:w="567" w:type="dxa"/>
          </w:tcPr>
          <w:p w14:paraId="1B402186" w14:textId="23872976" w:rsidR="00950ADD" w:rsidRDefault="00950ADD" w:rsidP="00950ADD">
            <w:r>
              <w:rPr>
                <w:noProof/>
              </w:rPr>
              <w:t>[3]</w:t>
            </w:r>
          </w:p>
        </w:tc>
        <w:tc>
          <w:tcPr>
            <w:tcW w:w="8505" w:type="dxa"/>
          </w:tcPr>
          <w:p w14:paraId="0652DC76" w14:textId="7E611919" w:rsidR="00950ADD" w:rsidRDefault="009E1D3F" w:rsidP="00950ADD">
            <w:hyperlink r:id="rId44" w:history="1">
              <w:r w:rsidR="00950ADD" w:rsidRPr="00720A6B">
                <w:rPr>
                  <w:rStyle w:val="Hyperlink"/>
                </w:rPr>
                <w:t>https://legacy.thomas-leister.de/eine-eigene-openssl-ca-erstellen-und-zertifikate-ausstellen/</w:t>
              </w:r>
            </w:hyperlink>
          </w:p>
        </w:tc>
      </w:tr>
    </w:tbl>
    <w:p w14:paraId="3879E435" w14:textId="1071EA51" w:rsidR="003E4237" w:rsidRPr="007579E7" w:rsidRDefault="003E4237" w:rsidP="00950ADD"/>
    <w:sectPr w:rsidR="003E4237" w:rsidRPr="007579E7">
      <w:headerReference w:type="default" r:id="rId45"/>
      <w:footerReference w:type="default" r:id="rId4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71CA68" w14:textId="77777777" w:rsidR="009E1D3F" w:rsidRDefault="009E1D3F" w:rsidP="0007111E">
      <w:pPr>
        <w:spacing w:line="240" w:lineRule="auto"/>
      </w:pPr>
      <w:r>
        <w:separator/>
      </w:r>
    </w:p>
  </w:endnote>
  <w:endnote w:type="continuationSeparator" w:id="0">
    <w:p w14:paraId="3326908E" w14:textId="77777777" w:rsidR="009E1D3F" w:rsidRDefault="009E1D3F" w:rsidP="00071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74070" w14:paraId="141A22A9" w14:textId="77777777" w:rsidTr="0007111E">
      <w:tc>
        <w:tcPr>
          <w:tcW w:w="3020" w:type="dxa"/>
        </w:tcPr>
        <w:p w14:paraId="37AABC84" w14:textId="5CC98DEB" w:rsidR="00474070" w:rsidRDefault="00474070">
          <w:pPr>
            <w:pStyle w:val="Fuzeile"/>
          </w:pPr>
          <w:r>
            <w:fldChar w:fldCharType="begin"/>
          </w:r>
          <w:r>
            <w:instrText xml:space="preserve"> TIME \@ "dd.MM.yyyy" </w:instrText>
          </w:r>
          <w:r>
            <w:fldChar w:fldCharType="separate"/>
          </w:r>
          <w:r w:rsidR="00D1633B">
            <w:rPr>
              <w:noProof/>
            </w:rPr>
            <w:t>02.01.2022</w:t>
          </w:r>
          <w:r>
            <w:fldChar w:fldCharType="end"/>
          </w:r>
        </w:p>
      </w:tc>
      <w:tc>
        <w:tcPr>
          <w:tcW w:w="3021" w:type="dxa"/>
        </w:tcPr>
        <w:p w14:paraId="2C0ED8F7" w14:textId="77777777" w:rsidR="00474070" w:rsidRDefault="00474070">
          <w:pPr>
            <w:pStyle w:val="Fuzeile"/>
          </w:pPr>
        </w:p>
      </w:tc>
      <w:tc>
        <w:tcPr>
          <w:tcW w:w="3021" w:type="dxa"/>
        </w:tcPr>
        <w:p w14:paraId="50A63A5F" w14:textId="5EE1587B" w:rsidR="00474070" w:rsidRDefault="00474070" w:rsidP="0007111E">
          <w:pPr>
            <w:pStyle w:val="Fuzeile"/>
            <w:jc w:val="right"/>
          </w:pPr>
          <w:r>
            <w:t xml:space="preserve">Seite </w:t>
          </w:r>
          <w:r w:rsidRPr="0007111E">
            <w:fldChar w:fldCharType="begin"/>
          </w:r>
          <w:r w:rsidRPr="0007111E">
            <w:instrText>PAGE   \* MERGEFORMAT</w:instrText>
          </w:r>
          <w:r w:rsidRPr="0007111E">
            <w:fldChar w:fldCharType="separate"/>
          </w:r>
          <w:r w:rsidR="007A393E">
            <w:rPr>
              <w:noProof/>
            </w:rPr>
            <w:t>13</w:t>
          </w:r>
          <w:r w:rsidRPr="0007111E">
            <w:fldChar w:fldCharType="end"/>
          </w:r>
        </w:p>
      </w:tc>
    </w:tr>
  </w:tbl>
  <w:p w14:paraId="4D5E3A89" w14:textId="245DA277" w:rsidR="00474070" w:rsidRDefault="00474070"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7F35B" w14:textId="77777777" w:rsidR="009E1D3F" w:rsidRDefault="009E1D3F" w:rsidP="0007111E">
      <w:pPr>
        <w:spacing w:line="240" w:lineRule="auto"/>
      </w:pPr>
      <w:r>
        <w:separator/>
      </w:r>
    </w:p>
  </w:footnote>
  <w:footnote w:type="continuationSeparator" w:id="0">
    <w:p w14:paraId="2A75ED6B" w14:textId="77777777" w:rsidR="009E1D3F" w:rsidRDefault="009E1D3F" w:rsidP="00071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74070" w14:paraId="7BB257D7" w14:textId="77777777" w:rsidTr="0007111E">
      <w:tc>
        <w:tcPr>
          <w:tcW w:w="4531" w:type="dxa"/>
        </w:tcPr>
        <w:p w14:paraId="7B0B0720" w14:textId="3FF060CB" w:rsidR="00474070" w:rsidRPr="0007111E" w:rsidRDefault="009E1D3F"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474070">
                <w:rPr>
                  <w:color w:val="2F5496" w:themeColor="accent1" w:themeShade="BF"/>
                  <w:sz w:val="40"/>
                  <w:szCs w:val="40"/>
                </w:rPr>
                <w:t>WebExpress</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29F06863" w:rsidR="00474070" w:rsidRPr="0007111E" w:rsidRDefault="00474070" w:rsidP="00905606">
              <w:r>
                <w:rPr>
                  <w:color w:val="2F5496" w:themeColor="accent1" w:themeShade="BF"/>
                  <w:sz w:val="40"/>
                  <w:szCs w:val="40"/>
                </w:rPr>
                <w:t>Anwendungshandbuch</w:t>
              </w:r>
            </w:p>
          </w:sdtContent>
        </w:sdt>
      </w:tc>
      <w:tc>
        <w:tcPr>
          <w:tcW w:w="4531" w:type="dxa"/>
        </w:tcPr>
        <w:p w14:paraId="24E837D3" w14:textId="713F7AC0" w:rsidR="00474070" w:rsidRDefault="00474070"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42.45pt" o:ole="">
                <v:imagedata r:id="rId1" o:title=""/>
              </v:shape>
              <o:OLEObject Type="Embed" ProgID="Visio.Drawing.15" ShapeID="_x0000_i1026" DrawAspect="Content" ObjectID="_1702656586" r:id="rId2"/>
            </w:object>
          </w:r>
        </w:p>
      </w:tc>
    </w:tr>
  </w:tbl>
  <w:p w14:paraId="45D7D32B" w14:textId="364EE78B" w:rsidR="00474070" w:rsidRDefault="0047407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F831F6"/>
    <w:multiLevelType w:val="hybridMultilevel"/>
    <w:tmpl w:val="BF90ACE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27D97B37"/>
    <w:multiLevelType w:val="hybridMultilevel"/>
    <w:tmpl w:val="7A4EA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1E0664"/>
    <w:multiLevelType w:val="hybridMultilevel"/>
    <w:tmpl w:val="AE822C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3"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26"/>
  </w:num>
  <w:num w:numId="3">
    <w:abstractNumId w:val="34"/>
  </w:num>
  <w:num w:numId="4">
    <w:abstractNumId w:val="20"/>
  </w:num>
  <w:num w:numId="5">
    <w:abstractNumId w:val="29"/>
  </w:num>
  <w:num w:numId="6">
    <w:abstractNumId w:val="19"/>
  </w:num>
  <w:num w:numId="7">
    <w:abstractNumId w:val="12"/>
  </w:num>
  <w:num w:numId="8">
    <w:abstractNumId w:val="33"/>
  </w:num>
  <w:num w:numId="9">
    <w:abstractNumId w:val="16"/>
  </w:num>
  <w:num w:numId="10">
    <w:abstractNumId w:val="11"/>
  </w:num>
  <w:num w:numId="11">
    <w:abstractNumId w:val="23"/>
  </w:num>
  <w:num w:numId="12">
    <w:abstractNumId w:val="36"/>
  </w:num>
  <w:num w:numId="13">
    <w:abstractNumId w:val="28"/>
  </w:num>
  <w:num w:numId="14">
    <w:abstractNumId w:val="18"/>
  </w:num>
  <w:num w:numId="15">
    <w:abstractNumId w:val="32"/>
  </w:num>
  <w:num w:numId="16">
    <w:abstractNumId w:val="10"/>
  </w:num>
  <w:num w:numId="17">
    <w:abstractNumId w:val="22"/>
  </w:num>
  <w:num w:numId="18">
    <w:abstractNumId w:val="27"/>
  </w:num>
  <w:num w:numId="19">
    <w:abstractNumId w:val="24"/>
  </w:num>
  <w:num w:numId="20">
    <w:abstractNumId w:val="25"/>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5"/>
  </w:num>
  <w:num w:numId="32">
    <w:abstractNumId w:val="30"/>
  </w:num>
  <w:num w:numId="33">
    <w:abstractNumId w:val="31"/>
  </w:num>
  <w:num w:numId="34">
    <w:abstractNumId w:val="13"/>
  </w:num>
  <w:num w:numId="35">
    <w:abstractNumId w:val="21"/>
  </w:num>
  <w:num w:numId="36">
    <w:abstractNumId w:val="17"/>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1402"/>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63B4"/>
    <w:rsid w:val="00087543"/>
    <w:rsid w:val="000946E1"/>
    <w:rsid w:val="00095778"/>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C6C76"/>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1DBD"/>
    <w:rsid w:val="00244983"/>
    <w:rsid w:val="00250C9C"/>
    <w:rsid w:val="002563CA"/>
    <w:rsid w:val="0026573F"/>
    <w:rsid w:val="002708AA"/>
    <w:rsid w:val="002709CE"/>
    <w:rsid w:val="00281DD2"/>
    <w:rsid w:val="002920BD"/>
    <w:rsid w:val="002929A6"/>
    <w:rsid w:val="002A014D"/>
    <w:rsid w:val="002A06B1"/>
    <w:rsid w:val="002A0FD0"/>
    <w:rsid w:val="002A4AFD"/>
    <w:rsid w:val="002B0D8E"/>
    <w:rsid w:val="002B0F8E"/>
    <w:rsid w:val="002B3B62"/>
    <w:rsid w:val="002B6F4C"/>
    <w:rsid w:val="002C0E0F"/>
    <w:rsid w:val="002C2157"/>
    <w:rsid w:val="002D027F"/>
    <w:rsid w:val="002D439B"/>
    <w:rsid w:val="002D599B"/>
    <w:rsid w:val="002F4BAB"/>
    <w:rsid w:val="00304914"/>
    <w:rsid w:val="00306391"/>
    <w:rsid w:val="00307DF6"/>
    <w:rsid w:val="0031098D"/>
    <w:rsid w:val="00312AC9"/>
    <w:rsid w:val="00314791"/>
    <w:rsid w:val="00335AF6"/>
    <w:rsid w:val="00337804"/>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3A7D"/>
    <w:rsid w:val="003D5C27"/>
    <w:rsid w:val="003D6A4D"/>
    <w:rsid w:val="003D72CF"/>
    <w:rsid w:val="003D7784"/>
    <w:rsid w:val="003D7AB2"/>
    <w:rsid w:val="003D7CBC"/>
    <w:rsid w:val="003E4237"/>
    <w:rsid w:val="003F0028"/>
    <w:rsid w:val="003F1D8C"/>
    <w:rsid w:val="003F2F87"/>
    <w:rsid w:val="003F6B68"/>
    <w:rsid w:val="0040338E"/>
    <w:rsid w:val="00404982"/>
    <w:rsid w:val="00404BD5"/>
    <w:rsid w:val="00411D1D"/>
    <w:rsid w:val="004303F5"/>
    <w:rsid w:val="004334AE"/>
    <w:rsid w:val="0043405C"/>
    <w:rsid w:val="004356ED"/>
    <w:rsid w:val="004362BE"/>
    <w:rsid w:val="00437450"/>
    <w:rsid w:val="0044021D"/>
    <w:rsid w:val="00446848"/>
    <w:rsid w:val="004507EF"/>
    <w:rsid w:val="00454299"/>
    <w:rsid w:val="004638A6"/>
    <w:rsid w:val="00466A80"/>
    <w:rsid w:val="0047407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5E99"/>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A71F6"/>
    <w:rsid w:val="006B42B3"/>
    <w:rsid w:val="006B44B1"/>
    <w:rsid w:val="006B6980"/>
    <w:rsid w:val="006C0215"/>
    <w:rsid w:val="007038D4"/>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393E"/>
    <w:rsid w:val="007A5D91"/>
    <w:rsid w:val="007A65E0"/>
    <w:rsid w:val="007A7C26"/>
    <w:rsid w:val="007B2C09"/>
    <w:rsid w:val="007C2E07"/>
    <w:rsid w:val="007D1645"/>
    <w:rsid w:val="007D2872"/>
    <w:rsid w:val="007D3E41"/>
    <w:rsid w:val="007D4142"/>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404"/>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0ADD"/>
    <w:rsid w:val="0095683E"/>
    <w:rsid w:val="00957553"/>
    <w:rsid w:val="00972142"/>
    <w:rsid w:val="0098693E"/>
    <w:rsid w:val="00987FBA"/>
    <w:rsid w:val="00997EDF"/>
    <w:rsid w:val="009A3EC6"/>
    <w:rsid w:val="009A4895"/>
    <w:rsid w:val="009B4FAD"/>
    <w:rsid w:val="009B5B51"/>
    <w:rsid w:val="009C0DBD"/>
    <w:rsid w:val="009C0DC4"/>
    <w:rsid w:val="009C0F37"/>
    <w:rsid w:val="009E1D3F"/>
    <w:rsid w:val="009E306E"/>
    <w:rsid w:val="009E458E"/>
    <w:rsid w:val="009F5658"/>
    <w:rsid w:val="00A03068"/>
    <w:rsid w:val="00A03B22"/>
    <w:rsid w:val="00A055A0"/>
    <w:rsid w:val="00A06C50"/>
    <w:rsid w:val="00A20945"/>
    <w:rsid w:val="00A21BD3"/>
    <w:rsid w:val="00A31F52"/>
    <w:rsid w:val="00A34111"/>
    <w:rsid w:val="00A35425"/>
    <w:rsid w:val="00A37E8E"/>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1633B"/>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B6F7D"/>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563CA"/>
    <w:pPr>
      <w:spacing w:after="0"/>
      <w:jc w:val="both"/>
    </w:pPr>
  </w:style>
  <w:style w:type="paragraph" w:styleId="berschrift1">
    <w:name w:val="heading 1"/>
    <w:basedOn w:val="Standard"/>
    <w:next w:val="Standard"/>
    <w:link w:val="berschrift1Zchn"/>
    <w:uiPriority w:val="9"/>
    <w:qFormat/>
    <w:rsid w:val="007D4142"/>
    <w:pPr>
      <w:keepNext/>
      <w:keepLines/>
      <w:numPr>
        <w:numId w:val="20"/>
      </w:numPr>
      <w:spacing w:before="240" w:after="240" w:line="240" w:lineRule="auto"/>
      <w:ind w:left="431" w:hanging="431"/>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D4142"/>
    <w:pPr>
      <w:keepNext/>
      <w:keepLines/>
      <w:numPr>
        <w:ilvl w:val="1"/>
        <w:numId w:val="20"/>
      </w:numPr>
      <w:spacing w:before="240" w:after="240" w:line="240" w:lineRule="auto"/>
      <w:ind w:left="578" w:hanging="578"/>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D4142"/>
    <w:pPr>
      <w:keepNext/>
      <w:keepLines/>
      <w:numPr>
        <w:ilvl w:val="2"/>
        <w:numId w:val="20"/>
      </w:numPr>
      <w:spacing w:before="240" w:after="240" w:line="240" w:lineRule="auto"/>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7D4142"/>
    <w:pPr>
      <w:keepNext/>
      <w:keepLines/>
      <w:numPr>
        <w:ilvl w:val="3"/>
        <w:numId w:val="20"/>
      </w:numPr>
      <w:spacing w:before="240" w:after="240" w:line="240" w:lineRule="auto"/>
      <w:ind w:left="862" w:hanging="862"/>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4142"/>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7D414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line="288" w:lineRule="auto"/>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7A393E"/>
    <w:pPr>
      <w:shd w:val="clear" w:color="auto" w:fill="E6E6E6"/>
      <w:suppressAutoHyphens/>
      <w:spacing w:before="120" w:after="120" w:line="240" w:lineRule="auto"/>
      <w:jc w:val="left"/>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D4142"/>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pPr>
    <w:rPr>
      <w:noProof/>
    </w:rPr>
  </w:style>
  <w:style w:type="paragraph" w:styleId="Verzeichnis2">
    <w:name w:val="toc 2"/>
    <w:basedOn w:val="Standard"/>
    <w:next w:val="Standard"/>
    <w:autoRedefine/>
    <w:uiPriority w:val="39"/>
    <w:unhideWhenUsed/>
    <w:rsid w:val="0066300E"/>
    <w:pPr>
      <w:tabs>
        <w:tab w:val="right" w:leader="dot" w:pos="9062"/>
      </w:tabs>
    </w:pPr>
  </w:style>
  <w:style w:type="paragraph" w:styleId="Verzeichnis3">
    <w:name w:val="toc 3"/>
    <w:basedOn w:val="Standard"/>
    <w:next w:val="Standard"/>
    <w:autoRedefine/>
    <w:uiPriority w:val="39"/>
    <w:unhideWhenUsed/>
    <w:rsid w:val="0066300E"/>
  </w:style>
  <w:style w:type="character" w:customStyle="1" w:styleId="berschrift4Zchn">
    <w:name w:val="Überschrift 4 Zchn"/>
    <w:basedOn w:val="Absatz-Standardschriftart"/>
    <w:link w:val="berschrift4"/>
    <w:uiPriority w:val="9"/>
    <w:rsid w:val="007D4142"/>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line="264" w:lineRule="auto"/>
      <w:jc w:val="center"/>
    </w:pPr>
    <w:rPr>
      <w:color w:val="595959" w:themeColor="text1" w:themeTint="A6"/>
      <w:sz w:val="20"/>
      <w:szCs w:val="20"/>
      <w:lang w:eastAsia="de-DE"/>
    </w:rPr>
  </w:style>
  <w:style w:type="character" w:customStyle="1" w:styleId="NichtaufgelsteErwhnung3">
    <w:name w:val="Nicht aufgelöste Erwähnung3"/>
    <w:basedOn w:val="Absatz-Standardschriftart"/>
    <w:uiPriority w:val="99"/>
    <w:semiHidden/>
    <w:unhideWhenUsed/>
    <w:rsid w:val="00FE0864"/>
    <w:rPr>
      <w:color w:val="605E5C"/>
      <w:shd w:val="clear" w:color="auto" w:fill="E1DFDD"/>
    </w:rPr>
  </w:style>
  <w:style w:type="character" w:styleId="BesuchterLink">
    <w:name w:val="FollowedHyperlink"/>
    <w:basedOn w:val="Absatz-Standardschriftart"/>
    <w:uiPriority w:val="99"/>
    <w:semiHidden/>
    <w:unhideWhenUsed/>
    <w:rsid w:val="00011402"/>
    <w:rPr>
      <w:color w:val="954F72" w:themeColor="followedHyperlink"/>
      <w:u w:val="single"/>
    </w:rPr>
  </w:style>
  <w:style w:type="character" w:styleId="Fett">
    <w:name w:val="Strong"/>
    <w:basedOn w:val="Absatz-Standardschriftart"/>
    <w:uiPriority w:val="22"/>
    <w:qFormat/>
    <w:rsid w:val="0047407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etbootstrap.com/" TargetMode="External"/><Relationship Id="rId18" Type="http://schemas.openxmlformats.org/officeDocument/2006/relationships/hyperlink" Target="https://github.com/kurtobando/simple-tags" TargetMode="Externa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hyperlink" Target="https://downloads.raspberrypi.org/imager/imager.exe" TargetMode="External"/><Relationship Id="rId34" Type="http://schemas.openxmlformats.org/officeDocument/2006/relationships/image" Target="media/image10.png"/><Relationship Id="rId42" Type="http://schemas.openxmlformats.org/officeDocument/2006/relationships/hyperlink" Target="https://dotnet.microsoft.com/download/linux-package-manager/debian10/runtime-current"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mmernote.org/" TargetMode="External"/><Relationship Id="rId29" Type="http://schemas.openxmlformats.org/officeDocument/2006/relationships/image" Target="media/image7.png"/><Relationship Id="rId11" Type="http://schemas.openxmlformats.org/officeDocument/2006/relationships/hyperlink" Target="https://github.com/dotnet/core" TargetMode="External"/><Relationship Id="rId24" Type="http://schemas.openxmlformats.org/officeDocument/2006/relationships/image" Target="media/image4.png"/><Relationship Id="rId32" Type="http://schemas.openxmlformats.org/officeDocument/2006/relationships/hyperlink" Target="mailto:ca@example.com"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jquery.com/" TargetMode="External"/><Relationship Id="rId23" Type="http://schemas.openxmlformats.org/officeDocument/2006/relationships/image" Target="media/image3.png"/><Relationship Id="rId28" Type="http://schemas.openxmlformats.org/officeDocument/2006/relationships/hyperlink" Target="https://download.visualstudio.microsoft.com/download/pr/b86e414a-929a-42a5-ba18-45ad2ebe292f/3617879c51e87fe70073006bf2d60386/aspnetcore-runtime-6.0.0-linux-arm.tar.gz" TargetMode="External"/><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hyperlink" Target="https://github.com/ReneSchwarzer/WebExpress" TargetMode="External"/><Relationship Id="rId19" Type="http://schemas.openxmlformats.org/officeDocument/2006/relationships/hyperlink" Target="https://github.com/nathancahill/split/tree/master/packages/split-grid" TargetMode="External"/><Relationship Id="rId31" Type="http://schemas.openxmlformats.org/officeDocument/2006/relationships/image" Target="media/image9.png"/><Relationship Id="rId44" Type="http://schemas.openxmlformats.org/officeDocument/2006/relationships/hyperlink" Target="https://legacy.thomas-leister.de/eine-eigene-openssl-ca-erstellen-und-zertifikate-ausstell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hartjs.org"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hyperlink" Target="https://www.ionos.de/digitalguide/server/konfiguration/raspberry-pi-mit-fester-ip-adresse-versehen/" TargetMode="External"/><Relationship Id="rId48" Type="http://schemas.openxmlformats.org/officeDocument/2006/relationships/glossaryDocument" Target="glossary/document.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ithub.com/dotnet/aspnetcore" TargetMode="External"/><Relationship Id="rId17" Type="http://schemas.openxmlformats.org/officeDocument/2006/relationships/hyperlink" Target="https://popper.js.org/" TargetMode="External"/><Relationship Id="rId25" Type="http://schemas.openxmlformats.org/officeDocument/2006/relationships/hyperlink" Target="https://dotnet.microsoft.com/download/dotnet-core" TargetMode="External"/><Relationship Id="rId33" Type="http://schemas.openxmlformats.org/officeDocument/2006/relationships/hyperlink" Target="mailto:wx@example.com" TargetMode="External"/><Relationship Id="rId38" Type="http://schemas.openxmlformats.org/officeDocument/2006/relationships/image" Target="media/image14.png"/><Relationship Id="rId46" Type="http://schemas.openxmlformats.org/officeDocument/2006/relationships/footer" Target="footer1.xml"/><Relationship Id="rId20" Type="http://schemas.openxmlformats.org/officeDocument/2006/relationships/hyperlink" Target="https://github.com/uxsolutions/bootstrap-datepicker"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5111E"/>
    <w:rsid w:val="001E6B00"/>
    <w:rsid w:val="002456E7"/>
    <w:rsid w:val="00255560"/>
    <w:rsid w:val="002F2CAB"/>
    <w:rsid w:val="003732DE"/>
    <w:rsid w:val="00374967"/>
    <w:rsid w:val="003E5817"/>
    <w:rsid w:val="00420B19"/>
    <w:rsid w:val="00434044"/>
    <w:rsid w:val="004B1BC3"/>
    <w:rsid w:val="004D0BB6"/>
    <w:rsid w:val="005009C7"/>
    <w:rsid w:val="005A42D2"/>
    <w:rsid w:val="005A4590"/>
    <w:rsid w:val="005B1A45"/>
    <w:rsid w:val="005E31EB"/>
    <w:rsid w:val="005F56B2"/>
    <w:rsid w:val="006D7C66"/>
    <w:rsid w:val="007267FF"/>
    <w:rsid w:val="00747F54"/>
    <w:rsid w:val="00804DA1"/>
    <w:rsid w:val="008058F1"/>
    <w:rsid w:val="00831576"/>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E570-7C01-4852-9E78-3DBD4F4C2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475</Words>
  <Characters>15598</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21</cp:revision>
  <dcterms:created xsi:type="dcterms:W3CDTF">2021-01-23T08:35:00Z</dcterms:created>
  <dcterms:modified xsi:type="dcterms:W3CDTF">2022-01-02T18:23:00Z</dcterms:modified>
  <cp:category>Anwendungshandbuch</cp:category>
</cp:coreProperties>
</file>